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74" r:id="rId4"/>
    <p:sldId id="275" r:id="rId5"/>
    <p:sldId id="266" r:id="rId6"/>
    <p:sldId id="276" r:id="rId7"/>
    <p:sldId id="267" r:id="rId8"/>
    <p:sldId id="268" r:id="rId9"/>
    <p:sldId id="269" r:id="rId10"/>
    <p:sldId id="273" r:id="rId11"/>
    <p:sldId id="277" r:id="rId12"/>
    <p:sldId id="278" r:id="rId13"/>
    <p:sldId id="279" r:id="rId14"/>
    <p:sldId id="280" r:id="rId15"/>
    <p:sldId id="281" r:id="rId16"/>
    <p:sldId id="282" r:id="rId17"/>
    <p:sldId id="258" r:id="rId18"/>
    <p:sldId id="270" r:id="rId19"/>
    <p:sldId id="283" r:id="rId20"/>
    <p:sldId id="271" r:id="rId21"/>
    <p:sldId id="284" r:id="rId22"/>
    <p:sldId id="286" r:id="rId23"/>
    <p:sldId id="264" r:id="rId24"/>
    <p:sldId id="285" r:id="rId25"/>
    <p:sldId id="287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 varScale="1">
        <p:scale>
          <a:sx n="91" d="100"/>
          <a:sy n="91" d="100"/>
        </p:scale>
        <p:origin x="89" y="68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arol Kayhan" userId="54461c53-d57a-4be8-b103-6f84835b78ff" providerId="ADAL" clId="{AE6FB290-2DF4-4059-9766-E0E7669B6CD7}"/>
    <pc:docChg chg="undo custSel addSld delSld modSld sldOrd">
      <pc:chgData name="Varol Kayhan" userId="54461c53-d57a-4be8-b103-6f84835b78ff" providerId="ADAL" clId="{AE6FB290-2DF4-4059-9766-E0E7669B6CD7}" dt="2022-11-07T19:48:02.228" v="3396" actId="6549"/>
      <pc:docMkLst>
        <pc:docMk/>
      </pc:docMkLst>
      <pc:sldChg chg="modSp mod">
        <pc:chgData name="Varol Kayhan" userId="54461c53-d57a-4be8-b103-6f84835b78ff" providerId="ADAL" clId="{AE6FB290-2DF4-4059-9766-E0E7669B6CD7}" dt="2022-11-07T18:17:51.027" v="1" actId="27636"/>
        <pc:sldMkLst>
          <pc:docMk/>
          <pc:sldMk cId="861784510" sldId="256"/>
        </pc:sldMkLst>
        <pc:spChg chg="mod">
          <ac:chgData name="Varol Kayhan" userId="54461c53-d57a-4be8-b103-6f84835b78ff" providerId="ADAL" clId="{AE6FB290-2DF4-4059-9766-E0E7669B6CD7}" dt="2022-11-07T18:17:51.027" v="1" actId="27636"/>
          <ac:spMkLst>
            <pc:docMk/>
            <pc:sldMk cId="861784510" sldId="256"/>
            <ac:spMk id="2" creationId="{9E5038D4-B42F-4A39-9299-F1810AE08420}"/>
          </ac:spMkLst>
        </pc:spChg>
      </pc:sldChg>
      <pc:sldChg chg="addSp modSp mod ord">
        <pc:chgData name="Varol Kayhan" userId="54461c53-d57a-4be8-b103-6f84835b78ff" providerId="ADAL" clId="{AE6FB290-2DF4-4059-9766-E0E7669B6CD7}" dt="2022-11-07T19:20:41.509" v="2163" actId="122"/>
        <pc:sldMkLst>
          <pc:docMk/>
          <pc:sldMk cId="4070018801" sldId="258"/>
        </pc:sldMkLst>
        <pc:spChg chg="mod">
          <ac:chgData name="Varol Kayhan" userId="54461c53-d57a-4be8-b103-6f84835b78ff" providerId="ADAL" clId="{AE6FB290-2DF4-4059-9766-E0E7669B6CD7}" dt="2022-11-07T19:18:59.378" v="2058" actId="20577"/>
          <ac:spMkLst>
            <pc:docMk/>
            <pc:sldMk cId="4070018801" sldId="258"/>
            <ac:spMk id="2" creationId="{44AE64FC-45DB-43ED-B102-A3A54A1E35D4}"/>
          </ac:spMkLst>
        </pc:spChg>
        <pc:spChg chg="mod">
          <ac:chgData name="Varol Kayhan" userId="54461c53-d57a-4be8-b103-6f84835b78ff" providerId="ADAL" clId="{AE6FB290-2DF4-4059-9766-E0E7669B6CD7}" dt="2022-11-07T19:19:34.434" v="2120" actId="20577"/>
          <ac:spMkLst>
            <pc:docMk/>
            <pc:sldMk cId="4070018801" sldId="258"/>
            <ac:spMk id="3" creationId="{2282A1ED-57C2-367D-32C8-632CE6D2AAD5}"/>
          </ac:spMkLst>
        </pc:spChg>
        <pc:spChg chg="add mod">
          <ac:chgData name="Varol Kayhan" userId="54461c53-d57a-4be8-b103-6f84835b78ff" providerId="ADAL" clId="{AE6FB290-2DF4-4059-9766-E0E7669B6CD7}" dt="2022-11-07T19:19:58.178" v="2135" actId="1076"/>
          <ac:spMkLst>
            <pc:docMk/>
            <pc:sldMk cId="4070018801" sldId="258"/>
            <ac:spMk id="5" creationId="{BE8BDF80-12FC-486A-4850-AEE41BF5EAE5}"/>
          </ac:spMkLst>
        </pc:spChg>
        <pc:spChg chg="add mod">
          <ac:chgData name="Varol Kayhan" userId="54461c53-d57a-4be8-b103-6f84835b78ff" providerId="ADAL" clId="{AE6FB290-2DF4-4059-9766-E0E7669B6CD7}" dt="2022-11-07T19:20:22.742" v="2152" actId="1076"/>
          <ac:spMkLst>
            <pc:docMk/>
            <pc:sldMk cId="4070018801" sldId="258"/>
            <ac:spMk id="6" creationId="{D3980F43-99A5-01D9-5B2E-F098BBFC18DA}"/>
          </ac:spMkLst>
        </pc:spChg>
        <pc:spChg chg="add mod">
          <ac:chgData name="Varol Kayhan" userId="54461c53-d57a-4be8-b103-6f84835b78ff" providerId="ADAL" clId="{AE6FB290-2DF4-4059-9766-E0E7669B6CD7}" dt="2022-11-07T19:20:41.509" v="2163" actId="122"/>
          <ac:spMkLst>
            <pc:docMk/>
            <pc:sldMk cId="4070018801" sldId="258"/>
            <ac:spMk id="7" creationId="{2C7ECE40-33CC-1535-4824-77CE13E6E235}"/>
          </ac:spMkLst>
        </pc:spChg>
        <pc:graphicFrameChg chg="mod">
          <ac:chgData name="Varol Kayhan" userId="54461c53-d57a-4be8-b103-6f84835b78ff" providerId="ADAL" clId="{AE6FB290-2DF4-4059-9766-E0E7669B6CD7}" dt="2022-11-07T19:19:37.842" v="2121" actId="1076"/>
          <ac:graphicFrameMkLst>
            <pc:docMk/>
            <pc:sldMk cId="4070018801" sldId="258"/>
            <ac:graphicFrameMk id="4" creationId="{7DA19B07-77EF-4E8A-9525-8FE5F97D3F20}"/>
          </ac:graphicFrameMkLst>
        </pc:graphicFrameChg>
      </pc:sldChg>
      <pc:sldChg chg="delSp modSp mod">
        <pc:chgData name="Varol Kayhan" userId="54461c53-d57a-4be8-b103-6f84835b78ff" providerId="ADAL" clId="{AE6FB290-2DF4-4059-9766-E0E7669B6CD7}" dt="2022-11-07T19:47:16.690" v="3313" actId="20577"/>
        <pc:sldMkLst>
          <pc:docMk/>
          <pc:sldMk cId="211550389" sldId="264"/>
        </pc:sldMkLst>
        <pc:spChg chg="mod">
          <ac:chgData name="Varol Kayhan" userId="54461c53-d57a-4be8-b103-6f84835b78ff" providerId="ADAL" clId="{AE6FB290-2DF4-4059-9766-E0E7669B6CD7}" dt="2022-11-07T19:47:16.690" v="3313" actId="20577"/>
          <ac:spMkLst>
            <pc:docMk/>
            <pc:sldMk cId="211550389" sldId="264"/>
            <ac:spMk id="2" creationId="{4923DE35-DF1E-438C-A0DD-83C32F1CA970}"/>
          </ac:spMkLst>
        </pc:spChg>
        <pc:spChg chg="mod">
          <ac:chgData name="Varol Kayhan" userId="54461c53-d57a-4be8-b103-6f84835b78ff" providerId="ADAL" clId="{AE6FB290-2DF4-4059-9766-E0E7669B6CD7}" dt="2022-11-07T19:38:40.184" v="3152" actId="20577"/>
          <ac:spMkLst>
            <pc:docMk/>
            <pc:sldMk cId="211550389" sldId="264"/>
            <ac:spMk id="3" creationId="{9725BCDA-B921-48ED-979B-A0A6A5D63823}"/>
          </ac:spMkLst>
        </pc:spChg>
        <pc:spChg chg="del">
          <ac:chgData name="Varol Kayhan" userId="54461c53-d57a-4be8-b103-6f84835b78ff" providerId="ADAL" clId="{AE6FB290-2DF4-4059-9766-E0E7669B6CD7}" dt="2022-11-07T19:26:16.777" v="2572" actId="478"/>
          <ac:spMkLst>
            <pc:docMk/>
            <pc:sldMk cId="211550389" sldId="264"/>
            <ac:spMk id="9" creationId="{82805247-5BE9-43ED-9624-B58D5238FB4A}"/>
          </ac:spMkLst>
        </pc:spChg>
        <pc:spChg chg="del">
          <ac:chgData name="Varol Kayhan" userId="54461c53-d57a-4be8-b103-6f84835b78ff" providerId="ADAL" clId="{AE6FB290-2DF4-4059-9766-E0E7669B6CD7}" dt="2022-11-07T19:26:16.777" v="2572" actId="478"/>
          <ac:spMkLst>
            <pc:docMk/>
            <pc:sldMk cId="211550389" sldId="264"/>
            <ac:spMk id="10" creationId="{3D00915E-5593-47BD-B8FE-8116B16A2C7B}"/>
          </ac:spMkLst>
        </pc:spChg>
        <pc:spChg chg="del">
          <ac:chgData name="Varol Kayhan" userId="54461c53-d57a-4be8-b103-6f84835b78ff" providerId="ADAL" clId="{AE6FB290-2DF4-4059-9766-E0E7669B6CD7}" dt="2022-11-07T19:26:16.777" v="2572" actId="478"/>
          <ac:spMkLst>
            <pc:docMk/>
            <pc:sldMk cId="211550389" sldId="264"/>
            <ac:spMk id="11" creationId="{B4BD7357-D392-4375-91FC-BDC6DCAC0119}"/>
          </ac:spMkLst>
        </pc:spChg>
        <pc:graphicFrameChg chg="del">
          <ac:chgData name="Varol Kayhan" userId="54461c53-d57a-4be8-b103-6f84835b78ff" providerId="ADAL" clId="{AE6FB290-2DF4-4059-9766-E0E7669B6CD7}" dt="2022-11-07T19:26:16.777" v="2572" actId="478"/>
          <ac:graphicFrameMkLst>
            <pc:docMk/>
            <pc:sldMk cId="211550389" sldId="264"/>
            <ac:graphicFrameMk id="4" creationId="{2982366D-F9B0-49DE-BF45-536D20A7285E}"/>
          </ac:graphicFrameMkLst>
        </pc:graphicFrameChg>
        <pc:picChg chg="del">
          <ac:chgData name="Varol Kayhan" userId="54461c53-d57a-4be8-b103-6f84835b78ff" providerId="ADAL" clId="{AE6FB290-2DF4-4059-9766-E0E7669B6CD7}" dt="2022-11-07T19:26:16.777" v="2572" actId="478"/>
          <ac:picMkLst>
            <pc:docMk/>
            <pc:sldMk cId="211550389" sldId="264"/>
            <ac:picMk id="6" creationId="{93BA6794-3E54-424D-B609-6915E02A1055}"/>
          </ac:picMkLst>
        </pc:picChg>
        <pc:picChg chg="del">
          <ac:chgData name="Varol Kayhan" userId="54461c53-d57a-4be8-b103-6f84835b78ff" providerId="ADAL" clId="{AE6FB290-2DF4-4059-9766-E0E7669B6CD7}" dt="2022-11-07T19:26:16.777" v="2572" actId="478"/>
          <ac:picMkLst>
            <pc:docMk/>
            <pc:sldMk cId="211550389" sldId="264"/>
            <ac:picMk id="8" creationId="{254836B3-D1BE-4757-8846-7353069459DA}"/>
          </ac:picMkLst>
        </pc:picChg>
      </pc:sldChg>
      <pc:sldChg chg="modSp mod">
        <pc:chgData name="Varol Kayhan" userId="54461c53-d57a-4be8-b103-6f84835b78ff" providerId="ADAL" clId="{AE6FB290-2DF4-4059-9766-E0E7669B6CD7}" dt="2022-11-07T18:24:19.493" v="362" actId="20577"/>
        <pc:sldMkLst>
          <pc:docMk/>
          <pc:sldMk cId="4180620655" sldId="265"/>
        </pc:sldMkLst>
        <pc:spChg chg="mod">
          <ac:chgData name="Varol Kayhan" userId="54461c53-d57a-4be8-b103-6f84835b78ff" providerId="ADAL" clId="{AE6FB290-2DF4-4059-9766-E0E7669B6CD7}" dt="2022-11-07T18:18:03.900" v="13" actId="20577"/>
          <ac:spMkLst>
            <pc:docMk/>
            <pc:sldMk cId="4180620655" sldId="265"/>
            <ac:spMk id="2" creationId="{6FAC9B0F-E119-2685-F720-0F6E82E460B0}"/>
          </ac:spMkLst>
        </pc:spChg>
        <pc:spChg chg="mod">
          <ac:chgData name="Varol Kayhan" userId="54461c53-d57a-4be8-b103-6f84835b78ff" providerId="ADAL" clId="{AE6FB290-2DF4-4059-9766-E0E7669B6CD7}" dt="2022-11-07T18:24:19.493" v="362" actId="20577"/>
          <ac:spMkLst>
            <pc:docMk/>
            <pc:sldMk cId="4180620655" sldId="265"/>
            <ac:spMk id="3" creationId="{63B84A3C-344A-E3AC-0F66-A38EBC45A298}"/>
          </ac:spMkLst>
        </pc:spChg>
      </pc:sldChg>
      <pc:sldChg chg="delSp modSp mod">
        <pc:chgData name="Varol Kayhan" userId="54461c53-d57a-4be8-b103-6f84835b78ff" providerId="ADAL" clId="{AE6FB290-2DF4-4059-9766-E0E7669B6CD7}" dt="2022-11-07T18:28:52.834" v="619" actId="478"/>
        <pc:sldMkLst>
          <pc:docMk/>
          <pc:sldMk cId="2800904534" sldId="266"/>
        </pc:sldMkLst>
        <pc:spChg chg="mod">
          <ac:chgData name="Varol Kayhan" userId="54461c53-d57a-4be8-b103-6f84835b78ff" providerId="ADAL" clId="{AE6FB290-2DF4-4059-9766-E0E7669B6CD7}" dt="2022-11-07T18:26:59.275" v="477" actId="20577"/>
          <ac:spMkLst>
            <pc:docMk/>
            <pc:sldMk cId="2800904534" sldId="266"/>
            <ac:spMk id="2" creationId="{B1F861EC-3E12-3133-6BC1-856EAD64B93D}"/>
          </ac:spMkLst>
        </pc:spChg>
        <pc:spChg chg="mod">
          <ac:chgData name="Varol Kayhan" userId="54461c53-d57a-4be8-b103-6f84835b78ff" providerId="ADAL" clId="{AE6FB290-2DF4-4059-9766-E0E7669B6CD7}" dt="2022-11-07T18:28:49.957" v="618" actId="6549"/>
          <ac:spMkLst>
            <pc:docMk/>
            <pc:sldMk cId="2800904534" sldId="266"/>
            <ac:spMk id="3" creationId="{623029BD-04AB-63AF-1C51-DC5D54286ED4}"/>
          </ac:spMkLst>
        </pc:spChg>
        <pc:graphicFrameChg chg="del">
          <ac:chgData name="Varol Kayhan" userId="54461c53-d57a-4be8-b103-6f84835b78ff" providerId="ADAL" clId="{AE6FB290-2DF4-4059-9766-E0E7669B6CD7}" dt="2022-11-07T18:28:52.834" v="619" actId="478"/>
          <ac:graphicFrameMkLst>
            <pc:docMk/>
            <pc:sldMk cId="2800904534" sldId="266"/>
            <ac:graphicFrameMk id="4" creationId="{4D5D9AD7-7E8D-A921-71AC-75F12F9DE718}"/>
          </ac:graphicFrameMkLst>
        </pc:graphicFrameChg>
      </pc:sldChg>
      <pc:sldChg chg="modSp mod">
        <pc:chgData name="Varol Kayhan" userId="54461c53-d57a-4be8-b103-6f84835b78ff" providerId="ADAL" clId="{AE6FB290-2DF4-4059-9766-E0E7669B6CD7}" dt="2022-11-07T18:32:50.541" v="771" actId="20577"/>
        <pc:sldMkLst>
          <pc:docMk/>
          <pc:sldMk cId="3775827031" sldId="267"/>
        </pc:sldMkLst>
        <pc:spChg chg="mod">
          <ac:chgData name="Varol Kayhan" userId="54461c53-d57a-4be8-b103-6f84835b78ff" providerId="ADAL" clId="{AE6FB290-2DF4-4059-9766-E0E7669B6CD7}" dt="2022-11-07T18:32:50.541" v="771" actId="20577"/>
          <ac:spMkLst>
            <pc:docMk/>
            <pc:sldMk cId="3775827031" sldId="267"/>
            <ac:spMk id="2" creationId="{B1F861EC-3E12-3133-6BC1-856EAD64B93D}"/>
          </ac:spMkLst>
        </pc:spChg>
        <pc:spChg chg="mod">
          <ac:chgData name="Varol Kayhan" userId="54461c53-d57a-4be8-b103-6f84835b78ff" providerId="ADAL" clId="{AE6FB290-2DF4-4059-9766-E0E7669B6CD7}" dt="2022-11-07T18:32:04.412" v="755" actId="20577"/>
          <ac:spMkLst>
            <pc:docMk/>
            <pc:sldMk cId="3775827031" sldId="267"/>
            <ac:spMk id="3" creationId="{623029BD-04AB-63AF-1C51-DC5D54286ED4}"/>
          </ac:spMkLst>
        </pc:spChg>
        <pc:spChg chg="mod">
          <ac:chgData name="Varol Kayhan" userId="54461c53-d57a-4be8-b103-6f84835b78ff" providerId="ADAL" clId="{AE6FB290-2DF4-4059-9766-E0E7669B6CD7}" dt="2022-11-07T18:32:15.141" v="756" actId="20577"/>
          <ac:spMkLst>
            <pc:docMk/>
            <pc:sldMk cId="3775827031" sldId="267"/>
            <ac:spMk id="5" creationId="{0C0F9670-D5DA-69FC-8437-C375FAC7D6C5}"/>
          </ac:spMkLst>
        </pc:spChg>
      </pc:sldChg>
      <pc:sldChg chg="modSp mod">
        <pc:chgData name="Varol Kayhan" userId="54461c53-d57a-4be8-b103-6f84835b78ff" providerId="ADAL" clId="{AE6FB290-2DF4-4059-9766-E0E7669B6CD7}" dt="2022-11-07T18:32:55.383" v="772"/>
        <pc:sldMkLst>
          <pc:docMk/>
          <pc:sldMk cId="2565142113" sldId="268"/>
        </pc:sldMkLst>
        <pc:spChg chg="mod">
          <ac:chgData name="Varol Kayhan" userId="54461c53-d57a-4be8-b103-6f84835b78ff" providerId="ADAL" clId="{AE6FB290-2DF4-4059-9766-E0E7669B6CD7}" dt="2022-11-07T18:32:55.383" v="772"/>
          <ac:spMkLst>
            <pc:docMk/>
            <pc:sldMk cId="2565142113" sldId="268"/>
            <ac:spMk id="2" creationId="{4E6A3DEF-6D9C-2568-EFC6-43031A023C71}"/>
          </ac:spMkLst>
        </pc:spChg>
        <pc:spChg chg="mod">
          <ac:chgData name="Varol Kayhan" userId="54461c53-d57a-4be8-b103-6f84835b78ff" providerId="ADAL" clId="{AE6FB290-2DF4-4059-9766-E0E7669B6CD7}" dt="2022-11-07T18:32:30.958" v="767" actId="6549"/>
          <ac:spMkLst>
            <pc:docMk/>
            <pc:sldMk cId="2565142113" sldId="268"/>
            <ac:spMk id="3" creationId="{A5A73EEE-BF29-2FB2-A937-672E47DBE023}"/>
          </ac:spMkLst>
        </pc:spChg>
      </pc:sldChg>
      <pc:sldChg chg="modSp mod">
        <pc:chgData name="Varol Kayhan" userId="54461c53-d57a-4be8-b103-6f84835b78ff" providerId="ADAL" clId="{AE6FB290-2DF4-4059-9766-E0E7669B6CD7}" dt="2022-11-07T18:33:24.959" v="799" actId="6549"/>
        <pc:sldMkLst>
          <pc:docMk/>
          <pc:sldMk cId="33210702" sldId="269"/>
        </pc:sldMkLst>
        <pc:spChg chg="mod">
          <ac:chgData name="Varol Kayhan" userId="54461c53-d57a-4be8-b103-6f84835b78ff" providerId="ADAL" clId="{AE6FB290-2DF4-4059-9766-E0E7669B6CD7}" dt="2022-11-07T18:32:58.485" v="773"/>
          <ac:spMkLst>
            <pc:docMk/>
            <pc:sldMk cId="33210702" sldId="269"/>
            <ac:spMk id="2" creationId="{4E6A3DEF-6D9C-2568-EFC6-43031A023C71}"/>
          </ac:spMkLst>
        </pc:spChg>
        <pc:spChg chg="mod">
          <ac:chgData name="Varol Kayhan" userId="54461c53-d57a-4be8-b103-6f84835b78ff" providerId="ADAL" clId="{AE6FB290-2DF4-4059-9766-E0E7669B6CD7}" dt="2022-11-07T18:33:24.959" v="799" actId="6549"/>
          <ac:spMkLst>
            <pc:docMk/>
            <pc:sldMk cId="33210702" sldId="269"/>
            <ac:spMk id="3" creationId="{A5A73EEE-BF29-2FB2-A937-672E47DBE023}"/>
          </ac:spMkLst>
        </pc:spChg>
      </pc:sldChg>
      <pc:sldChg chg="delSp modSp mod ord">
        <pc:chgData name="Varol Kayhan" userId="54461c53-d57a-4be8-b103-6f84835b78ff" providerId="ADAL" clId="{AE6FB290-2DF4-4059-9766-E0E7669B6CD7}" dt="2022-11-07T19:27:26.195" v="2671" actId="20577"/>
        <pc:sldMkLst>
          <pc:docMk/>
          <pc:sldMk cId="2681661622" sldId="270"/>
        </pc:sldMkLst>
        <pc:spChg chg="mod">
          <ac:chgData name="Varol Kayhan" userId="54461c53-d57a-4be8-b103-6f84835b78ff" providerId="ADAL" clId="{AE6FB290-2DF4-4059-9766-E0E7669B6CD7}" dt="2022-11-07T19:21:02.513" v="2172" actId="20577"/>
          <ac:spMkLst>
            <pc:docMk/>
            <pc:sldMk cId="2681661622" sldId="270"/>
            <ac:spMk id="2" creationId="{4E6A3DEF-6D9C-2568-EFC6-43031A023C71}"/>
          </ac:spMkLst>
        </pc:spChg>
        <pc:spChg chg="mod">
          <ac:chgData name="Varol Kayhan" userId="54461c53-d57a-4be8-b103-6f84835b78ff" providerId="ADAL" clId="{AE6FB290-2DF4-4059-9766-E0E7669B6CD7}" dt="2022-11-07T19:27:26.195" v="2671" actId="20577"/>
          <ac:spMkLst>
            <pc:docMk/>
            <pc:sldMk cId="2681661622" sldId="270"/>
            <ac:spMk id="3" creationId="{A5A73EEE-BF29-2FB2-A937-672E47DBE023}"/>
          </ac:spMkLst>
        </pc:spChg>
        <pc:graphicFrameChg chg="del">
          <ac:chgData name="Varol Kayhan" userId="54461c53-d57a-4be8-b103-6f84835b78ff" providerId="ADAL" clId="{AE6FB290-2DF4-4059-9766-E0E7669B6CD7}" dt="2022-11-07T19:21:10.421" v="2174" actId="478"/>
          <ac:graphicFrameMkLst>
            <pc:docMk/>
            <pc:sldMk cId="2681661622" sldId="270"/>
            <ac:graphicFrameMk id="6" creationId="{0CE27E5C-1D02-6494-C1A5-E4D5BD5B4025}"/>
          </ac:graphicFrameMkLst>
        </pc:graphicFrameChg>
      </pc:sldChg>
      <pc:sldChg chg="delSp modSp mod">
        <pc:chgData name="Varol Kayhan" userId="54461c53-d57a-4be8-b103-6f84835b78ff" providerId="ADAL" clId="{AE6FB290-2DF4-4059-9766-E0E7669B6CD7}" dt="2022-11-07T19:24:45.820" v="2486" actId="20577"/>
        <pc:sldMkLst>
          <pc:docMk/>
          <pc:sldMk cId="2677936846" sldId="271"/>
        </pc:sldMkLst>
        <pc:spChg chg="mod">
          <ac:chgData name="Varol Kayhan" userId="54461c53-d57a-4be8-b103-6f84835b78ff" providerId="ADAL" clId="{AE6FB290-2DF4-4059-9766-E0E7669B6CD7}" dt="2022-11-07T19:23:27.585" v="2394" actId="20577"/>
          <ac:spMkLst>
            <pc:docMk/>
            <pc:sldMk cId="2677936846" sldId="271"/>
            <ac:spMk id="2" creationId="{44AE64FC-45DB-43ED-B102-A3A54A1E35D4}"/>
          </ac:spMkLst>
        </pc:spChg>
        <pc:spChg chg="mod">
          <ac:chgData name="Varol Kayhan" userId="54461c53-d57a-4be8-b103-6f84835b78ff" providerId="ADAL" clId="{AE6FB290-2DF4-4059-9766-E0E7669B6CD7}" dt="2022-11-07T19:24:45.820" v="2486" actId="20577"/>
          <ac:spMkLst>
            <pc:docMk/>
            <pc:sldMk cId="2677936846" sldId="271"/>
            <ac:spMk id="3" creationId="{2282A1ED-57C2-367D-32C8-632CE6D2AAD5}"/>
          </ac:spMkLst>
        </pc:spChg>
        <pc:spChg chg="mod">
          <ac:chgData name="Varol Kayhan" userId="54461c53-d57a-4be8-b103-6f84835b78ff" providerId="ADAL" clId="{AE6FB290-2DF4-4059-9766-E0E7669B6CD7}" dt="2022-11-07T19:24:18.124" v="2478" actId="6549"/>
          <ac:spMkLst>
            <pc:docMk/>
            <pc:sldMk cId="2677936846" sldId="271"/>
            <ac:spMk id="5" creationId="{A595E82D-A943-320C-725F-62400B19662A}"/>
          </ac:spMkLst>
        </pc:spChg>
        <pc:spChg chg="mod">
          <ac:chgData name="Varol Kayhan" userId="54461c53-d57a-4be8-b103-6f84835b78ff" providerId="ADAL" clId="{AE6FB290-2DF4-4059-9766-E0E7669B6CD7}" dt="2022-11-07T19:24:29.729" v="2480" actId="1076"/>
          <ac:spMkLst>
            <pc:docMk/>
            <pc:sldMk cId="2677936846" sldId="271"/>
            <ac:spMk id="10" creationId="{1E442B58-1047-7E33-2153-6BCB6A773A30}"/>
          </ac:spMkLst>
        </pc:spChg>
        <pc:spChg chg="mod">
          <ac:chgData name="Varol Kayhan" userId="54461c53-d57a-4be8-b103-6f84835b78ff" providerId="ADAL" clId="{AE6FB290-2DF4-4059-9766-E0E7669B6CD7}" dt="2022-11-07T19:24:34.379" v="2481" actId="1076"/>
          <ac:spMkLst>
            <pc:docMk/>
            <pc:sldMk cId="2677936846" sldId="271"/>
            <ac:spMk id="11" creationId="{FE914B72-BC02-954C-AD8B-4F6E60FBB4D3}"/>
          </ac:spMkLst>
        </pc:spChg>
        <pc:grpChg chg="del">
          <ac:chgData name="Varol Kayhan" userId="54461c53-d57a-4be8-b103-6f84835b78ff" providerId="ADAL" clId="{AE6FB290-2DF4-4059-9766-E0E7669B6CD7}" dt="2022-11-07T19:24:20.890" v="2479" actId="478"/>
          <ac:grpSpMkLst>
            <pc:docMk/>
            <pc:sldMk cId="2677936846" sldId="271"/>
            <ac:grpSpMk id="12" creationId="{E2135A17-F710-B1C6-B8FF-E8BC5D69C5D2}"/>
          </ac:grpSpMkLst>
        </pc:grpChg>
      </pc:sldChg>
      <pc:sldChg chg="delSp del mod">
        <pc:chgData name="Varol Kayhan" userId="54461c53-d57a-4be8-b103-6f84835b78ff" providerId="ADAL" clId="{AE6FB290-2DF4-4059-9766-E0E7669B6CD7}" dt="2022-11-07T19:38:27.866" v="3150" actId="2696"/>
        <pc:sldMkLst>
          <pc:docMk/>
          <pc:sldMk cId="3714495199" sldId="272"/>
        </pc:sldMkLst>
        <pc:spChg chg="del">
          <ac:chgData name="Varol Kayhan" userId="54461c53-d57a-4be8-b103-6f84835b78ff" providerId="ADAL" clId="{AE6FB290-2DF4-4059-9766-E0E7669B6CD7}" dt="2022-11-07T19:25:14.239" v="2494" actId="21"/>
          <ac:spMkLst>
            <pc:docMk/>
            <pc:sldMk cId="3714495199" sldId="272"/>
            <ac:spMk id="14" creationId="{78F88B10-467F-15FA-BCBD-3CF36916756C}"/>
          </ac:spMkLst>
        </pc:spChg>
        <pc:spChg chg="del">
          <ac:chgData name="Varol Kayhan" userId="54461c53-d57a-4be8-b103-6f84835b78ff" providerId="ADAL" clId="{AE6FB290-2DF4-4059-9766-E0E7669B6CD7}" dt="2022-11-07T19:25:14.239" v="2494" actId="21"/>
          <ac:spMkLst>
            <pc:docMk/>
            <pc:sldMk cId="3714495199" sldId="272"/>
            <ac:spMk id="15" creationId="{5DD8ADB1-E11D-4110-0DC8-64F99142161F}"/>
          </ac:spMkLst>
        </pc:spChg>
      </pc:sldChg>
      <pc:sldChg chg="delSp modSp mod">
        <pc:chgData name="Varol Kayhan" userId="54461c53-d57a-4be8-b103-6f84835b78ff" providerId="ADAL" clId="{AE6FB290-2DF4-4059-9766-E0E7669B6CD7}" dt="2022-11-07T19:33:55.533" v="3065" actId="1076"/>
        <pc:sldMkLst>
          <pc:docMk/>
          <pc:sldMk cId="830077231" sldId="273"/>
        </pc:sldMkLst>
        <pc:spChg chg="mod">
          <ac:chgData name="Varol Kayhan" userId="54461c53-d57a-4be8-b103-6f84835b78ff" providerId="ADAL" clId="{AE6FB290-2DF4-4059-9766-E0E7669B6CD7}" dt="2022-11-07T18:33:41.350" v="800"/>
          <ac:spMkLst>
            <pc:docMk/>
            <pc:sldMk cId="830077231" sldId="273"/>
            <ac:spMk id="2" creationId="{3141A7B9-BDE2-387F-AFFF-A533887F09E5}"/>
          </ac:spMkLst>
        </pc:spChg>
        <pc:spChg chg="mod">
          <ac:chgData name="Varol Kayhan" userId="54461c53-d57a-4be8-b103-6f84835b78ff" providerId="ADAL" clId="{AE6FB290-2DF4-4059-9766-E0E7669B6CD7}" dt="2022-11-07T19:33:47.922" v="3064" actId="20577"/>
          <ac:spMkLst>
            <pc:docMk/>
            <pc:sldMk cId="830077231" sldId="273"/>
            <ac:spMk id="3" creationId="{55884F14-C2C2-4A7C-DCA9-5534A9F98D42}"/>
          </ac:spMkLst>
        </pc:spChg>
        <pc:spChg chg="mod">
          <ac:chgData name="Varol Kayhan" userId="54461c53-d57a-4be8-b103-6f84835b78ff" providerId="ADAL" clId="{AE6FB290-2DF4-4059-9766-E0E7669B6CD7}" dt="2022-11-07T19:33:55.533" v="3065" actId="1076"/>
          <ac:spMkLst>
            <pc:docMk/>
            <pc:sldMk cId="830077231" sldId="273"/>
            <ac:spMk id="6" creationId="{96AB82BE-1E6B-A486-978F-77C15926858E}"/>
          </ac:spMkLst>
        </pc:spChg>
        <pc:spChg chg="del">
          <ac:chgData name="Varol Kayhan" userId="54461c53-d57a-4be8-b103-6f84835b78ff" providerId="ADAL" clId="{AE6FB290-2DF4-4059-9766-E0E7669B6CD7}" dt="2022-11-07T18:53:36.685" v="878" actId="478"/>
          <ac:spMkLst>
            <pc:docMk/>
            <pc:sldMk cId="830077231" sldId="273"/>
            <ac:spMk id="7" creationId="{8232E76E-3C85-0911-4350-589E694358BF}"/>
          </ac:spMkLst>
        </pc:spChg>
        <pc:graphicFrameChg chg="del">
          <ac:chgData name="Varol Kayhan" userId="54461c53-d57a-4be8-b103-6f84835b78ff" providerId="ADAL" clId="{AE6FB290-2DF4-4059-9766-E0E7669B6CD7}" dt="2022-11-07T18:53:36.685" v="878" actId="478"/>
          <ac:graphicFrameMkLst>
            <pc:docMk/>
            <pc:sldMk cId="830077231" sldId="273"/>
            <ac:graphicFrameMk id="4" creationId="{11CC5090-1FD3-283D-ABFA-C7A029D733D0}"/>
          </ac:graphicFrameMkLst>
        </pc:graphicFrameChg>
        <pc:graphicFrameChg chg="mod modGraphic">
          <ac:chgData name="Varol Kayhan" userId="54461c53-d57a-4be8-b103-6f84835b78ff" providerId="ADAL" clId="{AE6FB290-2DF4-4059-9766-E0E7669B6CD7}" dt="2022-11-07T19:33:55.533" v="3065" actId="1076"/>
          <ac:graphicFrameMkLst>
            <pc:docMk/>
            <pc:sldMk cId="830077231" sldId="273"/>
            <ac:graphicFrameMk id="5" creationId="{F86C3783-112F-E0F8-658E-CB7011A83065}"/>
          </ac:graphicFrameMkLst>
        </pc:graphicFrameChg>
      </pc:sldChg>
      <pc:sldChg chg="modSp new mod">
        <pc:chgData name="Varol Kayhan" userId="54461c53-d57a-4be8-b103-6f84835b78ff" providerId="ADAL" clId="{AE6FB290-2DF4-4059-9766-E0E7669B6CD7}" dt="2022-11-07T19:29:48.738" v="2902" actId="20577"/>
        <pc:sldMkLst>
          <pc:docMk/>
          <pc:sldMk cId="3475946018" sldId="274"/>
        </pc:sldMkLst>
        <pc:spChg chg="mod">
          <ac:chgData name="Varol Kayhan" userId="54461c53-d57a-4be8-b103-6f84835b78ff" providerId="ADAL" clId="{AE6FB290-2DF4-4059-9766-E0E7669B6CD7}" dt="2022-11-07T18:24:51.773" v="367" actId="20577"/>
          <ac:spMkLst>
            <pc:docMk/>
            <pc:sldMk cId="3475946018" sldId="274"/>
            <ac:spMk id="2" creationId="{1010ADDA-46A3-2FF6-958D-3871EE9945A7}"/>
          </ac:spMkLst>
        </pc:spChg>
        <pc:spChg chg="mod">
          <ac:chgData name="Varol Kayhan" userId="54461c53-d57a-4be8-b103-6f84835b78ff" providerId="ADAL" clId="{AE6FB290-2DF4-4059-9766-E0E7669B6CD7}" dt="2022-11-07T19:29:48.738" v="2902" actId="20577"/>
          <ac:spMkLst>
            <pc:docMk/>
            <pc:sldMk cId="3475946018" sldId="274"/>
            <ac:spMk id="3" creationId="{A0835FF1-A8CA-D366-430F-9C4B71BE668E}"/>
          </ac:spMkLst>
        </pc:spChg>
      </pc:sldChg>
      <pc:sldChg chg="modSp new mod">
        <pc:chgData name="Varol Kayhan" userId="54461c53-d57a-4be8-b103-6f84835b78ff" providerId="ADAL" clId="{AE6FB290-2DF4-4059-9766-E0E7669B6CD7}" dt="2022-11-07T19:29:59.101" v="2903" actId="20577"/>
        <pc:sldMkLst>
          <pc:docMk/>
          <pc:sldMk cId="1367527680" sldId="275"/>
        </pc:sldMkLst>
        <pc:spChg chg="mod">
          <ac:chgData name="Varol Kayhan" userId="54461c53-d57a-4be8-b103-6f84835b78ff" providerId="ADAL" clId="{AE6FB290-2DF4-4059-9766-E0E7669B6CD7}" dt="2022-11-07T18:26:03.893" v="427" actId="20577"/>
          <ac:spMkLst>
            <pc:docMk/>
            <pc:sldMk cId="1367527680" sldId="275"/>
            <ac:spMk id="2" creationId="{1828BBC6-1EB7-0388-DD72-66E8A0D86463}"/>
          </ac:spMkLst>
        </pc:spChg>
        <pc:spChg chg="mod">
          <ac:chgData name="Varol Kayhan" userId="54461c53-d57a-4be8-b103-6f84835b78ff" providerId="ADAL" clId="{AE6FB290-2DF4-4059-9766-E0E7669B6CD7}" dt="2022-11-07T19:29:59.101" v="2903" actId="20577"/>
          <ac:spMkLst>
            <pc:docMk/>
            <pc:sldMk cId="1367527680" sldId="275"/>
            <ac:spMk id="3" creationId="{1970BB93-01C0-567A-3A2A-342B25DAC262}"/>
          </ac:spMkLst>
        </pc:spChg>
      </pc:sldChg>
      <pc:sldChg chg="modSp add mod">
        <pc:chgData name="Varol Kayhan" userId="54461c53-d57a-4be8-b103-6f84835b78ff" providerId="ADAL" clId="{AE6FB290-2DF4-4059-9766-E0E7669B6CD7}" dt="2022-11-07T19:32:26.967" v="3000" actId="1076"/>
        <pc:sldMkLst>
          <pc:docMk/>
          <pc:sldMk cId="3800184994" sldId="276"/>
        </pc:sldMkLst>
        <pc:spChg chg="mod">
          <ac:chgData name="Varol Kayhan" userId="54461c53-d57a-4be8-b103-6f84835b78ff" providerId="ADAL" clId="{AE6FB290-2DF4-4059-9766-E0E7669B6CD7}" dt="2022-11-07T19:32:22.131" v="2999" actId="6549"/>
          <ac:spMkLst>
            <pc:docMk/>
            <pc:sldMk cId="3800184994" sldId="276"/>
            <ac:spMk id="3" creationId="{623029BD-04AB-63AF-1C51-DC5D54286ED4}"/>
          </ac:spMkLst>
        </pc:spChg>
        <pc:graphicFrameChg chg="mod">
          <ac:chgData name="Varol Kayhan" userId="54461c53-d57a-4be8-b103-6f84835b78ff" providerId="ADAL" clId="{AE6FB290-2DF4-4059-9766-E0E7669B6CD7}" dt="2022-11-07T19:32:26.967" v="3000" actId="1076"/>
          <ac:graphicFrameMkLst>
            <pc:docMk/>
            <pc:sldMk cId="3800184994" sldId="276"/>
            <ac:graphicFrameMk id="4" creationId="{4D5D9AD7-7E8D-A921-71AC-75F12F9DE718}"/>
          </ac:graphicFrameMkLst>
        </pc:graphicFrameChg>
      </pc:sldChg>
      <pc:sldChg chg="modSp new mod ord">
        <pc:chgData name="Varol Kayhan" userId="54461c53-d57a-4be8-b103-6f84835b78ff" providerId="ADAL" clId="{AE6FB290-2DF4-4059-9766-E0E7669B6CD7}" dt="2022-11-07T19:34:55.332" v="3067" actId="20577"/>
        <pc:sldMkLst>
          <pc:docMk/>
          <pc:sldMk cId="1572811499" sldId="277"/>
        </pc:sldMkLst>
        <pc:spChg chg="mod">
          <ac:chgData name="Varol Kayhan" userId="54461c53-d57a-4be8-b103-6f84835b78ff" providerId="ADAL" clId="{AE6FB290-2DF4-4059-9766-E0E7669B6CD7}" dt="2022-11-07T18:57:00.803" v="976" actId="20577"/>
          <ac:spMkLst>
            <pc:docMk/>
            <pc:sldMk cId="1572811499" sldId="277"/>
            <ac:spMk id="2" creationId="{9A4D8849-C52B-AB83-5D68-F5146DC97D96}"/>
          </ac:spMkLst>
        </pc:spChg>
        <pc:spChg chg="mod">
          <ac:chgData name="Varol Kayhan" userId="54461c53-d57a-4be8-b103-6f84835b78ff" providerId="ADAL" clId="{AE6FB290-2DF4-4059-9766-E0E7669B6CD7}" dt="2022-11-07T19:34:55.332" v="3067" actId="20577"/>
          <ac:spMkLst>
            <pc:docMk/>
            <pc:sldMk cId="1572811499" sldId="277"/>
            <ac:spMk id="3" creationId="{1C978B77-F42B-E529-F332-F44D9E1895A3}"/>
          </ac:spMkLst>
        </pc:spChg>
      </pc:sldChg>
      <pc:sldChg chg="addSp delSp modSp add mod">
        <pc:chgData name="Varol Kayhan" userId="54461c53-d57a-4be8-b103-6f84835b78ff" providerId="ADAL" clId="{AE6FB290-2DF4-4059-9766-E0E7669B6CD7}" dt="2022-11-07T19:04:46.820" v="1305" actId="13822"/>
        <pc:sldMkLst>
          <pc:docMk/>
          <pc:sldMk cId="653416893" sldId="278"/>
        </pc:sldMkLst>
        <pc:spChg chg="mod">
          <ac:chgData name="Varol Kayhan" userId="54461c53-d57a-4be8-b103-6f84835b78ff" providerId="ADAL" clId="{AE6FB290-2DF4-4059-9766-E0E7669B6CD7}" dt="2022-11-07T19:00:40.166" v="1295" actId="6549"/>
          <ac:spMkLst>
            <pc:docMk/>
            <pc:sldMk cId="653416893" sldId="278"/>
            <ac:spMk id="3" creationId="{1C978B77-F42B-E529-F332-F44D9E1895A3}"/>
          </ac:spMkLst>
        </pc:spChg>
        <pc:spChg chg="add mod">
          <ac:chgData name="Varol Kayhan" userId="54461c53-d57a-4be8-b103-6f84835b78ff" providerId="ADAL" clId="{AE6FB290-2DF4-4059-9766-E0E7669B6CD7}" dt="2022-11-07T19:04:46.820" v="1305" actId="13822"/>
          <ac:spMkLst>
            <pc:docMk/>
            <pc:sldMk cId="653416893" sldId="278"/>
            <ac:spMk id="7" creationId="{862706E7-CB34-A92C-9AA8-48FCF91C9D46}"/>
          </ac:spMkLst>
        </pc:spChg>
        <pc:picChg chg="add del mod">
          <ac:chgData name="Varol Kayhan" userId="54461c53-d57a-4be8-b103-6f84835b78ff" providerId="ADAL" clId="{AE6FB290-2DF4-4059-9766-E0E7669B6CD7}" dt="2022-11-07T19:04:25.411" v="1300" actId="478"/>
          <ac:picMkLst>
            <pc:docMk/>
            <pc:sldMk cId="653416893" sldId="278"/>
            <ac:picMk id="5" creationId="{C5ECB79B-7BFE-8FBA-8880-62BDC43195F4}"/>
          </ac:picMkLst>
        </pc:picChg>
        <pc:picChg chg="add mod">
          <ac:chgData name="Varol Kayhan" userId="54461c53-d57a-4be8-b103-6f84835b78ff" providerId="ADAL" clId="{AE6FB290-2DF4-4059-9766-E0E7669B6CD7}" dt="2022-11-07T19:04:36.178" v="1303" actId="1076"/>
          <ac:picMkLst>
            <pc:docMk/>
            <pc:sldMk cId="653416893" sldId="278"/>
            <ac:picMk id="6" creationId="{C847DA08-FB16-79C0-8DC2-9053FBA83DC3}"/>
          </ac:picMkLst>
        </pc:picChg>
      </pc:sldChg>
      <pc:sldChg chg="addSp modSp new mod">
        <pc:chgData name="Varol Kayhan" userId="54461c53-d57a-4be8-b103-6f84835b78ff" providerId="ADAL" clId="{AE6FB290-2DF4-4059-9766-E0E7669B6CD7}" dt="2022-11-07T19:09:52.191" v="1457" actId="1076"/>
        <pc:sldMkLst>
          <pc:docMk/>
          <pc:sldMk cId="1960513767" sldId="279"/>
        </pc:sldMkLst>
        <pc:spChg chg="mod">
          <ac:chgData name="Varol Kayhan" userId="54461c53-d57a-4be8-b103-6f84835b78ff" providerId="ADAL" clId="{AE6FB290-2DF4-4059-9766-E0E7669B6CD7}" dt="2022-11-07T19:08:59.148" v="1324" actId="20577"/>
          <ac:spMkLst>
            <pc:docMk/>
            <pc:sldMk cId="1960513767" sldId="279"/>
            <ac:spMk id="2" creationId="{72116EFB-4AD8-89F2-BAEF-7FCA22AAF464}"/>
          </ac:spMkLst>
        </pc:spChg>
        <pc:spChg chg="mod">
          <ac:chgData name="Varol Kayhan" userId="54461c53-d57a-4be8-b103-6f84835b78ff" providerId="ADAL" clId="{AE6FB290-2DF4-4059-9766-E0E7669B6CD7}" dt="2022-11-07T19:09:40.617" v="1453" actId="20577"/>
          <ac:spMkLst>
            <pc:docMk/>
            <pc:sldMk cId="1960513767" sldId="279"/>
            <ac:spMk id="3" creationId="{A1460774-10CB-3652-7873-096559576F7D}"/>
          </ac:spMkLst>
        </pc:spChg>
        <pc:picChg chg="add mod">
          <ac:chgData name="Varol Kayhan" userId="54461c53-d57a-4be8-b103-6f84835b78ff" providerId="ADAL" clId="{AE6FB290-2DF4-4059-9766-E0E7669B6CD7}" dt="2022-11-07T19:09:52.191" v="1457" actId="1076"/>
          <ac:picMkLst>
            <pc:docMk/>
            <pc:sldMk cId="1960513767" sldId="279"/>
            <ac:picMk id="4" creationId="{B3BA1464-8682-5FBE-18A9-0B88D90D768D}"/>
          </ac:picMkLst>
        </pc:picChg>
      </pc:sldChg>
      <pc:sldChg chg="addSp delSp modSp add mod">
        <pc:chgData name="Varol Kayhan" userId="54461c53-d57a-4be8-b103-6f84835b78ff" providerId="ADAL" clId="{AE6FB290-2DF4-4059-9766-E0E7669B6CD7}" dt="2022-11-07T19:36:15.643" v="3141" actId="20577"/>
        <pc:sldMkLst>
          <pc:docMk/>
          <pc:sldMk cId="371120132" sldId="280"/>
        </pc:sldMkLst>
        <pc:spChg chg="mod">
          <ac:chgData name="Varol Kayhan" userId="54461c53-d57a-4be8-b103-6f84835b78ff" providerId="ADAL" clId="{AE6FB290-2DF4-4059-9766-E0E7669B6CD7}" dt="2022-11-07T19:36:15.643" v="3141" actId="20577"/>
          <ac:spMkLst>
            <pc:docMk/>
            <pc:sldMk cId="371120132" sldId="280"/>
            <ac:spMk id="3" creationId="{A1460774-10CB-3652-7873-096559576F7D}"/>
          </ac:spMkLst>
        </pc:spChg>
        <pc:spChg chg="add del mod">
          <ac:chgData name="Varol Kayhan" userId="54461c53-d57a-4be8-b103-6f84835b78ff" providerId="ADAL" clId="{AE6FB290-2DF4-4059-9766-E0E7669B6CD7}" dt="2022-11-07T19:11:37.700" v="1638"/>
          <ac:spMkLst>
            <pc:docMk/>
            <pc:sldMk cId="371120132" sldId="280"/>
            <ac:spMk id="6" creationId="{993502C0-41EA-899F-A646-93DF077C5B68}"/>
          </ac:spMkLst>
        </pc:spChg>
        <pc:spChg chg="add del mod">
          <ac:chgData name="Varol Kayhan" userId="54461c53-d57a-4be8-b103-6f84835b78ff" providerId="ADAL" clId="{AE6FB290-2DF4-4059-9766-E0E7669B6CD7}" dt="2022-11-07T19:11:37.700" v="1638"/>
          <ac:spMkLst>
            <pc:docMk/>
            <pc:sldMk cId="371120132" sldId="280"/>
            <ac:spMk id="7" creationId="{8F6C7EAA-6C49-9966-AC49-740BE6AF733C}"/>
          </ac:spMkLst>
        </pc:spChg>
        <pc:graphicFrameChg chg="add del mod">
          <ac:chgData name="Varol Kayhan" userId="54461c53-d57a-4be8-b103-6f84835b78ff" providerId="ADAL" clId="{AE6FB290-2DF4-4059-9766-E0E7669B6CD7}" dt="2022-11-07T19:11:37.700" v="1638"/>
          <ac:graphicFrameMkLst>
            <pc:docMk/>
            <pc:sldMk cId="371120132" sldId="280"/>
            <ac:graphicFrameMk id="5" creationId="{C9035E9A-6C0D-B94B-10B4-B06CE9FFD1A2}"/>
          </ac:graphicFrameMkLst>
        </pc:graphicFrameChg>
        <pc:picChg chg="del">
          <ac:chgData name="Varol Kayhan" userId="54461c53-d57a-4be8-b103-6f84835b78ff" providerId="ADAL" clId="{AE6FB290-2DF4-4059-9766-E0E7669B6CD7}" dt="2022-11-07T19:11:08.595" v="1586" actId="478"/>
          <ac:picMkLst>
            <pc:docMk/>
            <pc:sldMk cId="371120132" sldId="280"/>
            <ac:picMk id="4" creationId="{B3BA1464-8682-5FBE-18A9-0B88D90D768D}"/>
          </ac:picMkLst>
        </pc:picChg>
        <pc:picChg chg="add mod">
          <ac:chgData name="Varol Kayhan" userId="54461c53-d57a-4be8-b103-6f84835b78ff" providerId="ADAL" clId="{AE6FB290-2DF4-4059-9766-E0E7669B6CD7}" dt="2022-11-07T19:36:00.659" v="3068" actId="1076"/>
          <ac:picMkLst>
            <pc:docMk/>
            <pc:sldMk cId="371120132" sldId="280"/>
            <ac:picMk id="9" creationId="{577BA7AB-E521-2701-BD28-45C9473987CF}"/>
          </ac:picMkLst>
        </pc:picChg>
      </pc:sldChg>
      <pc:sldChg chg="modSp new mod">
        <pc:chgData name="Varol Kayhan" userId="54461c53-d57a-4be8-b103-6f84835b78ff" providerId="ADAL" clId="{AE6FB290-2DF4-4059-9766-E0E7669B6CD7}" dt="2022-11-07T19:36:51.858" v="3147" actId="113"/>
        <pc:sldMkLst>
          <pc:docMk/>
          <pc:sldMk cId="40375525" sldId="281"/>
        </pc:sldMkLst>
        <pc:spChg chg="mod">
          <ac:chgData name="Varol Kayhan" userId="54461c53-d57a-4be8-b103-6f84835b78ff" providerId="ADAL" clId="{AE6FB290-2DF4-4059-9766-E0E7669B6CD7}" dt="2022-11-07T19:12:27.026" v="1664" actId="20577"/>
          <ac:spMkLst>
            <pc:docMk/>
            <pc:sldMk cId="40375525" sldId="281"/>
            <ac:spMk id="2" creationId="{A65A5705-AA26-F8FB-BF5E-4F77A24AFF93}"/>
          </ac:spMkLst>
        </pc:spChg>
        <pc:spChg chg="mod">
          <ac:chgData name="Varol Kayhan" userId="54461c53-d57a-4be8-b103-6f84835b78ff" providerId="ADAL" clId="{AE6FB290-2DF4-4059-9766-E0E7669B6CD7}" dt="2022-11-07T19:36:51.858" v="3147" actId="113"/>
          <ac:spMkLst>
            <pc:docMk/>
            <pc:sldMk cId="40375525" sldId="281"/>
            <ac:spMk id="3" creationId="{23300B44-E46A-D219-630D-FCED91369EBB}"/>
          </ac:spMkLst>
        </pc:spChg>
      </pc:sldChg>
      <pc:sldChg chg="modSp new mod">
        <pc:chgData name="Varol Kayhan" userId="54461c53-d57a-4be8-b103-6f84835b78ff" providerId="ADAL" clId="{AE6FB290-2DF4-4059-9766-E0E7669B6CD7}" dt="2022-11-07T19:18:35.928" v="2049" actId="20577"/>
        <pc:sldMkLst>
          <pc:docMk/>
          <pc:sldMk cId="3305373147" sldId="282"/>
        </pc:sldMkLst>
        <pc:spChg chg="mod">
          <ac:chgData name="Varol Kayhan" userId="54461c53-d57a-4be8-b103-6f84835b78ff" providerId="ADAL" clId="{AE6FB290-2DF4-4059-9766-E0E7669B6CD7}" dt="2022-11-07T19:16:03.242" v="1791" actId="20577"/>
          <ac:spMkLst>
            <pc:docMk/>
            <pc:sldMk cId="3305373147" sldId="282"/>
            <ac:spMk id="2" creationId="{46F704A9-5FF8-346C-CBBB-AB5C71E22AD5}"/>
          </ac:spMkLst>
        </pc:spChg>
        <pc:spChg chg="mod">
          <ac:chgData name="Varol Kayhan" userId="54461c53-d57a-4be8-b103-6f84835b78ff" providerId="ADAL" clId="{AE6FB290-2DF4-4059-9766-E0E7669B6CD7}" dt="2022-11-07T19:18:35.928" v="2049" actId="20577"/>
          <ac:spMkLst>
            <pc:docMk/>
            <pc:sldMk cId="3305373147" sldId="282"/>
            <ac:spMk id="3" creationId="{0A368465-5175-EF84-A6E7-F31177BDD7ED}"/>
          </ac:spMkLst>
        </pc:spChg>
      </pc:sldChg>
      <pc:sldChg chg="modSp add mod">
        <pc:chgData name="Varol Kayhan" userId="54461c53-d57a-4be8-b103-6f84835b78ff" providerId="ADAL" clId="{AE6FB290-2DF4-4059-9766-E0E7669B6CD7}" dt="2022-11-07T19:37:53.691" v="3148" actId="20577"/>
        <pc:sldMkLst>
          <pc:docMk/>
          <pc:sldMk cId="955420450" sldId="283"/>
        </pc:sldMkLst>
        <pc:spChg chg="mod">
          <ac:chgData name="Varol Kayhan" userId="54461c53-d57a-4be8-b103-6f84835b78ff" providerId="ADAL" clId="{AE6FB290-2DF4-4059-9766-E0E7669B6CD7}" dt="2022-11-07T19:21:51.652" v="2209" actId="20577"/>
          <ac:spMkLst>
            <pc:docMk/>
            <pc:sldMk cId="955420450" sldId="283"/>
            <ac:spMk id="2" creationId="{44AE64FC-45DB-43ED-B102-A3A54A1E35D4}"/>
          </ac:spMkLst>
        </pc:spChg>
        <pc:spChg chg="mod">
          <ac:chgData name="Varol Kayhan" userId="54461c53-d57a-4be8-b103-6f84835b78ff" providerId="ADAL" clId="{AE6FB290-2DF4-4059-9766-E0E7669B6CD7}" dt="2022-11-07T19:37:53.691" v="3148" actId="20577"/>
          <ac:spMkLst>
            <pc:docMk/>
            <pc:sldMk cId="955420450" sldId="283"/>
            <ac:spMk id="3" creationId="{2282A1ED-57C2-367D-32C8-632CE6D2AAD5}"/>
          </ac:spMkLst>
        </pc:spChg>
        <pc:graphicFrameChg chg="mod">
          <ac:chgData name="Varol Kayhan" userId="54461c53-d57a-4be8-b103-6f84835b78ff" providerId="ADAL" clId="{AE6FB290-2DF4-4059-9766-E0E7669B6CD7}" dt="2022-11-07T19:22:55.136" v="2381" actId="1076"/>
          <ac:graphicFrameMkLst>
            <pc:docMk/>
            <pc:sldMk cId="955420450" sldId="283"/>
            <ac:graphicFrameMk id="4" creationId="{7DA19B07-77EF-4E8A-9525-8FE5F97D3F20}"/>
          </ac:graphicFrameMkLst>
        </pc:graphicFrameChg>
      </pc:sldChg>
      <pc:sldChg chg="addSp delSp modSp add mod">
        <pc:chgData name="Varol Kayhan" userId="54461c53-d57a-4be8-b103-6f84835b78ff" providerId="ADAL" clId="{AE6FB290-2DF4-4059-9766-E0E7669B6CD7}" dt="2022-11-07T19:25:31.816" v="2500" actId="1076"/>
        <pc:sldMkLst>
          <pc:docMk/>
          <pc:sldMk cId="1015692223" sldId="284"/>
        </pc:sldMkLst>
        <pc:spChg chg="mod">
          <ac:chgData name="Varol Kayhan" userId="54461c53-d57a-4be8-b103-6f84835b78ff" providerId="ADAL" clId="{AE6FB290-2DF4-4059-9766-E0E7669B6CD7}" dt="2022-11-07T19:25:25.215" v="2499" actId="1076"/>
          <ac:spMkLst>
            <pc:docMk/>
            <pc:sldMk cId="1015692223" sldId="284"/>
            <ac:spMk id="3" creationId="{2282A1ED-57C2-367D-32C8-632CE6D2AAD5}"/>
          </ac:spMkLst>
        </pc:spChg>
        <pc:spChg chg="add mod">
          <ac:chgData name="Varol Kayhan" userId="54461c53-d57a-4be8-b103-6f84835b78ff" providerId="ADAL" clId="{AE6FB290-2DF4-4059-9766-E0E7669B6CD7}" dt="2022-11-07T19:25:31.816" v="2500" actId="1076"/>
          <ac:spMkLst>
            <pc:docMk/>
            <pc:sldMk cId="1015692223" sldId="284"/>
            <ac:spMk id="4" creationId="{A60BEB69-E5CD-A065-501D-DA77F4B378BE}"/>
          </ac:spMkLst>
        </pc:spChg>
        <pc:spChg chg="add mod">
          <ac:chgData name="Varol Kayhan" userId="54461c53-d57a-4be8-b103-6f84835b78ff" providerId="ADAL" clId="{AE6FB290-2DF4-4059-9766-E0E7669B6CD7}" dt="2022-11-07T19:25:31.816" v="2500" actId="1076"/>
          <ac:spMkLst>
            <pc:docMk/>
            <pc:sldMk cId="1015692223" sldId="284"/>
            <ac:spMk id="5" creationId="{6023AA14-8D80-0287-7EA6-7E3FB0759CD9}"/>
          </ac:spMkLst>
        </pc:spChg>
        <pc:spChg chg="del">
          <ac:chgData name="Varol Kayhan" userId="54461c53-d57a-4be8-b103-6f84835b78ff" providerId="ADAL" clId="{AE6FB290-2DF4-4059-9766-E0E7669B6CD7}" dt="2022-11-07T19:25:08.690" v="2493" actId="478"/>
          <ac:spMkLst>
            <pc:docMk/>
            <pc:sldMk cId="1015692223" sldId="284"/>
            <ac:spMk id="10" creationId="{1E442B58-1047-7E33-2153-6BCB6A773A30}"/>
          </ac:spMkLst>
        </pc:spChg>
        <pc:spChg chg="del">
          <ac:chgData name="Varol Kayhan" userId="54461c53-d57a-4be8-b103-6f84835b78ff" providerId="ADAL" clId="{AE6FB290-2DF4-4059-9766-E0E7669B6CD7}" dt="2022-11-07T19:25:08.690" v="2493" actId="478"/>
          <ac:spMkLst>
            <pc:docMk/>
            <pc:sldMk cId="1015692223" sldId="284"/>
            <ac:spMk id="11" creationId="{FE914B72-BC02-954C-AD8B-4F6E60FBB4D3}"/>
          </ac:spMkLst>
        </pc:spChg>
      </pc:sldChg>
      <pc:sldChg chg="modSp add mod">
        <pc:chgData name="Varol Kayhan" userId="54461c53-d57a-4be8-b103-6f84835b78ff" providerId="ADAL" clId="{AE6FB290-2DF4-4059-9766-E0E7669B6CD7}" dt="2022-11-07T19:47:14.126" v="3312" actId="20577"/>
        <pc:sldMkLst>
          <pc:docMk/>
          <pc:sldMk cId="396381351" sldId="285"/>
        </pc:sldMkLst>
        <pc:spChg chg="mod">
          <ac:chgData name="Varol Kayhan" userId="54461c53-d57a-4be8-b103-6f84835b78ff" providerId="ADAL" clId="{AE6FB290-2DF4-4059-9766-E0E7669B6CD7}" dt="2022-11-07T19:47:14.126" v="3312" actId="20577"/>
          <ac:spMkLst>
            <pc:docMk/>
            <pc:sldMk cId="396381351" sldId="285"/>
            <ac:spMk id="2" creationId="{4923DE35-DF1E-438C-A0DD-83C32F1CA970}"/>
          </ac:spMkLst>
        </pc:spChg>
        <pc:spChg chg="mod">
          <ac:chgData name="Varol Kayhan" userId="54461c53-d57a-4be8-b103-6f84835b78ff" providerId="ADAL" clId="{AE6FB290-2DF4-4059-9766-E0E7669B6CD7}" dt="2022-11-07T19:39:09.803" v="3180" actId="20577"/>
          <ac:spMkLst>
            <pc:docMk/>
            <pc:sldMk cId="396381351" sldId="285"/>
            <ac:spMk id="3" creationId="{9725BCDA-B921-48ED-979B-A0A6A5D63823}"/>
          </ac:spMkLst>
        </pc:spChg>
      </pc:sldChg>
      <pc:sldChg chg="add del">
        <pc:chgData name="Varol Kayhan" userId="54461c53-d57a-4be8-b103-6f84835b78ff" providerId="ADAL" clId="{AE6FB290-2DF4-4059-9766-E0E7669B6CD7}" dt="2022-11-07T19:38:30.187" v="3151" actId="2696"/>
        <pc:sldMkLst>
          <pc:docMk/>
          <pc:sldMk cId="2574951328" sldId="286"/>
        </pc:sldMkLst>
      </pc:sldChg>
      <pc:sldChg chg="modSp new mod">
        <pc:chgData name="Varol Kayhan" userId="54461c53-d57a-4be8-b103-6f84835b78ff" providerId="ADAL" clId="{AE6FB290-2DF4-4059-9766-E0E7669B6CD7}" dt="2022-11-07T19:46:35.866" v="3282" actId="20577"/>
        <pc:sldMkLst>
          <pc:docMk/>
          <pc:sldMk cId="2900437518" sldId="286"/>
        </pc:sldMkLst>
        <pc:spChg chg="mod">
          <ac:chgData name="Varol Kayhan" userId="54461c53-d57a-4be8-b103-6f84835b78ff" providerId="ADAL" clId="{AE6FB290-2DF4-4059-9766-E0E7669B6CD7}" dt="2022-11-07T19:45:33.872" v="3194" actId="20577"/>
          <ac:spMkLst>
            <pc:docMk/>
            <pc:sldMk cId="2900437518" sldId="286"/>
            <ac:spMk id="2" creationId="{D3D61291-7967-26F4-5AE3-731DF9272B46}"/>
          </ac:spMkLst>
        </pc:spChg>
        <pc:spChg chg="mod">
          <ac:chgData name="Varol Kayhan" userId="54461c53-d57a-4be8-b103-6f84835b78ff" providerId="ADAL" clId="{AE6FB290-2DF4-4059-9766-E0E7669B6CD7}" dt="2022-11-07T19:46:35.866" v="3282" actId="20577"/>
          <ac:spMkLst>
            <pc:docMk/>
            <pc:sldMk cId="2900437518" sldId="286"/>
            <ac:spMk id="3" creationId="{B54EE731-1133-3817-F5BF-0161369C26C9}"/>
          </ac:spMkLst>
        </pc:spChg>
      </pc:sldChg>
      <pc:sldChg chg="modSp add mod ord">
        <pc:chgData name="Varol Kayhan" userId="54461c53-d57a-4be8-b103-6f84835b78ff" providerId="ADAL" clId="{AE6FB290-2DF4-4059-9766-E0E7669B6CD7}" dt="2022-11-07T19:48:02.228" v="3396" actId="6549"/>
        <pc:sldMkLst>
          <pc:docMk/>
          <pc:sldMk cId="297144904" sldId="287"/>
        </pc:sldMkLst>
        <pc:spChg chg="mod">
          <ac:chgData name="Varol Kayhan" userId="54461c53-d57a-4be8-b103-6f84835b78ff" providerId="ADAL" clId="{AE6FB290-2DF4-4059-9766-E0E7669B6CD7}" dt="2022-11-07T19:48:02.228" v="3396" actId="6549"/>
          <ac:spMkLst>
            <pc:docMk/>
            <pc:sldMk cId="297144904" sldId="287"/>
            <ac:spMk id="3" creationId="{B54EE731-1133-3817-F5BF-0161369C26C9}"/>
          </ac:spMkLst>
        </pc:spChg>
      </pc:sldChg>
    </pc:docChg>
  </pc:docChgLst>
  <pc:docChgLst>
    <pc:chgData name="Varol Kayhan" userId="54461c53-d57a-4be8-b103-6f84835b78ff" providerId="ADAL" clId="{A097858C-4701-43F2-B83B-B09886A20EC2}"/>
    <pc:docChg chg="custSel delSld modSld">
      <pc:chgData name="Varol Kayhan" userId="54461c53-d57a-4be8-b103-6f84835b78ff" providerId="ADAL" clId="{A097858C-4701-43F2-B83B-B09886A20EC2}" dt="2022-02-05T17:56:50.718" v="56" actId="6549"/>
      <pc:docMkLst>
        <pc:docMk/>
      </pc:docMkLst>
      <pc:sldChg chg="del">
        <pc:chgData name="Varol Kayhan" userId="54461c53-d57a-4be8-b103-6f84835b78ff" providerId="ADAL" clId="{A097858C-4701-43F2-B83B-B09886A20EC2}" dt="2022-02-05T14:08:54.707" v="0" actId="2696"/>
        <pc:sldMkLst>
          <pc:docMk/>
          <pc:sldMk cId="3693436659" sldId="257"/>
        </pc:sldMkLst>
      </pc:sldChg>
      <pc:sldChg chg="addSp delSp modSp mod">
        <pc:chgData name="Varol Kayhan" userId="54461c53-d57a-4be8-b103-6f84835b78ff" providerId="ADAL" clId="{A097858C-4701-43F2-B83B-B09886A20EC2}" dt="2022-02-05T14:09:06.977" v="10" actId="478"/>
        <pc:sldMkLst>
          <pc:docMk/>
          <pc:sldMk cId="4070018801" sldId="258"/>
        </pc:sldMkLst>
        <pc:spChg chg="mod">
          <ac:chgData name="Varol Kayhan" userId="54461c53-d57a-4be8-b103-6f84835b78ff" providerId="ADAL" clId="{A097858C-4701-43F2-B83B-B09886A20EC2}" dt="2022-02-05T14:08:59.086" v="8" actId="20577"/>
          <ac:spMkLst>
            <pc:docMk/>
            <pc:sldMk cId="4070018801" sldId="258"/>
            <ac:spMk id="2" creationId="{44AE64FC-45DB-43ED-B102-A3A54A1E35D4}"/>
          </ac:spMkLst>
        </pc:spChg>
        <pc:spChg chg="del">
          <ac:chgData name="Varol Kayhan" userId="54461c53-d57a-4be8-b103-6f84835b78ff" providerId="ADAL" clId="{A097858C-4701-43F2-B83B-B09886A20EC2}" dt="2022-02-05T14:09:02.471" v="9" actId="478"/>
          <ac:spMkLst>
            <pc:docMk/>
            <pc:sldMk cId="4070018801" sldId="258"/>
            <ac:spMk id="3" creationId="{D851BD96-C88B-407C-91AF-2D651632282C}"/>
          </ac:spMkLst>
        </pc:spChg>
        <pc:spChg chg="add del mod">
          <ac:chgData name="Varol Kayhan" userId="54461c53-d57a-4be8-b103-6f84835b78ff" providerId="ADAL" clId="{A097858C-4701-43F2-B83B-B09886A20EC2}" dt="2022-02-05T14:09:06.977" v="10" actId="478"/>
          <ac:spMkLst>
            <pc:docMk/>
            <pc:sldMk cId="4070018801" sldId="258"/>
            <ac:spMk id="6" creationId="{8B549AA9-F987-45CA-AF61-65940FC05031}"/>
          </ac:spMkLst>
        </pc:spChg>
      </pc:sldChg>
      <pc:sldChg chg="delSp modSp mod">
        <pc:chgData name="Varol Kayhan" userId="54461c53-d57a-4be8-b103-6f84835b78ff" providerId="ADAL" clId="{A097858C-4701-43F2-B83B-B09886A20EC2}" dt="2022-02-05T14:09:49.700" v="20" actId="404"/>
        <pc:sldMkLst>
          <pc:docMk/>
          <pc:sldMk cId="3273195118" sldId="259"/>
        </pc:sldMkLst>
        <pc:spChg chg="mod">
          <ac:chgData name="Varol Kayhan" userId="54461c53-d57a-4be8-b103-6f84835b78ff" providerId="ADAL" clId="{A097858C-4701-43F2-B83B-B09886A20EC2}" dt="2022-02-05T14:09:49.700" v="20" actId="404"/>
          <ac:spMkLst>
            <pc:docMk/>
            <pc:sldMk cId="3273195118" sldId="259"/>
            <ac:spMk id="2" creationId="{44AE64FC-45DB-43ED-B102-A3A54A1E35D4}"/>
          </ac:spMkLst>
        </pc:spChg>
        <pc:spChg chg="del mod">
          <ac:chgData name="Varol Kayhan" userId="54461c53-d57a-4be8-b103-6f84835b78ff" providerId="ADAL" clId="{A097858C-4701-43F2-B83B-B09886A20EC2}" dt="2022-02-05T14:09:21.973" v="15" actId="478"/>
          <ac:spMkLst>
            <pc:docMk/>
            <pc:sldMk cId="3273195118" sldId="259"/>
            <ac:spMk id="3" creationId="{D851BD96-C88B-407C-91AF-2D651632282C}"/>
          </ac:spMkLst>
        </pc:spChg>
        <pc:spChg chg="mod">
          <ac:chgData name="Varol Kayhan" userId="54461c53-d57a-4be8-b103-6f84835b78ff" providerId="ADAL" clId="{A097858C-4701-43F2-B83B-B09886A20EC2}" dt="2022-02-05T14:09:28.388" v="16" actId="1076"/>
          <ac:spMkLst>
            <pc:docMk/>
            <pc:sldMk cId="3273195118" sldId="259"/>
            <ac:spMk id="7" creationId="{C74D06A0-15B1-400C-A56C-4A00AA3BD356}"/>
          </ac:spMkLst>
        </pc:spChg>
        <pc:spChg chg="mod">
          <ac:chgData name="Varol Kayhan" userId="54461c53-d57a-4be8-b103-6f84835b78ff" providerId="ADAL" clId="{A097858C-4701-43F2-B83B-B09886A20EC2}" dt="2022-02-05T14:09:28.388" v="16" actId="1076"/>
          <ac:spMkLst>
            <pc:docMk/>
            <pc:sldMk cId="3273195118" sldId="259"/>
            <ac:spMk id="13" creationId="{ABC44F49-FE7C-4CB9-80E2-598D20A0AEB6}"/>
          </ac:spMkLst>
        </pc:spChg>
        <pc:spChg chg="mod">
          <ac:chgData name="Varol Kayhan" userId="54461c53-d57a-4be8-b103-6f84835b78ff" providerId="ADAL" clId="{A097858C-4701-43F2-B83B-B09886A20EC2}" dt="2022-02-05T14:09:28.388" v="16" actId="1076"/>
          <ac:spMkLst>
            <pc:docMk/>
            <pc:sldMk cId="3273195118" sldId="259"/>
            <ac:spMk id="14" creationId="{AFBD9A81-6A9A-4E54-A510-DD1AC688C399}"/>
          </ac:spMkLst>
        </pc:spChg>
        <pc:picChg chg="mod">
          <ac:chgData name="Varol Kayhan" userId="54461c53-d57a-4be8-b103-6f84835b78ff" providerId="ADAL" clId="{A097858C-4701-43F2-B83B-B09886A20EC2}" dt="2022-02-05T14:09:28.388" v="16" actId="1076"/>
          <ac:picMkLst>
            <pc:docMk/>
            <pc:sldMk cId="3273195118" sldId="259"/>
            <ac:picMk id="10" creationId="{6A50C3BC-8E81-4AB0-8555-5B21ABD9F92C}"/>
          </ac:picMkLst>
        </pc:picChg>
        <pc:cxnChg chg="mod">
          <ac:chgData name="Varol Kayhan" userId="54461c53-d57a-4be8-b103-6f84835b78ff" providerId="ADAL" clId="{A097858C-4701-43F2-B83B-B09886A20EC2}" dt="2022-02-05T14:09:28.388" v="16" actId="1076"/>
          <ac:cxnSpMkLst>
            <pc:docMk/>
            <pc:sldMk cId="3273195118" sldId="259"/>
            <ac:cxnSpMk id="12" creationId="{769F42B1-8B5D-4060-804E-630301C45769}"/>
          </ac:cxnSpMkLst>
        </pc:cxnChg>
      </pc:sldChg>
      <pc:sldChg chg="delSp modSp mod">
        <pc:chgData name="Varol Kayhan" userId="54461c53-d57a-4be8-b103-6f84835b78ff" providerId="ADAL" clId="{A097858C-4701-43F2-B83B-B09886A20EC2}" dt="2022-02-05T14:10:12.666" v="27" actId="478"/>
        <pc:sldMkLst>
          <pc:docMk/>
          <pc:sldMk cId="2788142436" sldId="260"/>
        </pc:sldMkLst>
        <pc:spChg chg="mod">
          <ac:chgData name="Varol Kayhan" userId="54461c53-d57a-4be8-b103-6f84835b78ff" providerId="ADAL" clId="{A097858C-4701-43F2-B83B-B09886A20EC2}" dt="2022-02-05T14:10:07.403" v="26" actId="404"/>
          <ac:spMkLst>
            <pc:docMk/>
            <pc:sldMk cId="2788142436" sldId="260"/>
            <ac:spMk id="2" creationId="{44AE64FC-45DB-43ED-B102-A3A54A1E35D4}"/>
          </ac:spMkLst>
        </pc:spChg>
        <pc:spChg chg="del mod">
          <ac:chgData name="Varol Kayhan" userId="54461c53-d57a-4be8-b103-6f84835b78ff" providerId="ADAL" clId="{A097858C-4701-43F2-B83B-B09886A20EC2}" dt="2022-02-05T14:10:12.666" v="27" actId="478"/>
          <ac:spMkLst>
            <pc:docMk/>
            <pc:sldMk cId="2788142436" sldId="260"/>
            <ac:spMk id="3" creationId="{D851BD96-C88B-407C-91AF-2D651632282C}"/>
          </ac:spMkLst>
        </pc:spChg>
      </pc:sldChg>
      <pc:sldChg chg="delSp modSp mod">
        <pc:chgData name="Varol Kayhan" userId="54461c53-d57a-4be8-b103-6f84835b78ff" providerId="ADAL" clId="{A097858C-4701-43F2-B83B-B09886A20EC2}" dt="2022-02-05T14:10:31.691" v="35" actId="1076"/>
        <pc:sldMkLst>
          <pc:docMk/>
          <pc:sldMk cId="589202684" sldId="261"/>
        </pc:sldMkLst>
        <pc:spChg chg="mod">
          <ac:chgData name="Varol Kayhan" userId="54461c53-d57a-4be8-b103-6f84835b78ff" providerId="ADAL" clId="{A097858C-4701-43F2-B83B-B09886A20EC2}" dt="2022-02-05T14:10:24.489" v="33" actId="404"/>
          <ac:spMkLst>
            <pc:docMk/>
            <pc:sldMk cId="589202684" sldId="261"/>
            <ac:spMk id="2" creationId="{44AE64FC-45DB-43ED-B102-A3A54A1E35D4}"/>
          </ac:spMkLst>
        </pc:spChg>
        <pc:spChg chg="del mod">
          <ac:chgData name="Varol Kayhan" userId="54461c53-d57a-4be8-b103-6f84835b78ff" providerId="ADAL" clId="{A097858C-4701-43F2-B83B-B09886A20EC2}" dt="2022-02-05T14:10:27.218" v="34" actId="478"/>
          <ac:spMkLst>
            <pc:docMk/>
            <pc:sldMk cId="589202684" sldId="261"/>
            <ac:spMk id="3" creationId="{D851BD96-C88B-407C-91AF-2D651632282C}"/>
          </ac:spMkLst>
        </pc:spChg>
        <pc:spChg chg="mod">
          <ac:chgData name="Varol Kayhan" userId="54461c53-d57a-4be8-b103-6f84835b78ff" providerId="ADAL" clId="{A097858C-4701-43F2-B83B-B09886A20EC2}" dt="2022-02-05T14:10:31.691" v="35" actId="1076"/>
          <ac:spMkLst>
            <pc:docMk/>
            <pc:sldMk cId="589202684" sldId="261"/>
            <ac:spMk id="7" creationId="{C74D06A0-15B1-400C-A56C-4A00AA3BD356}"/>
          </ac:spMkLst>
        </pc:spChg>
        <pc:spChg chg="mod">
          <ac:chgData name="Varol Kayhan" userId="54461c53-d57a-4be8-b103-6f84835b78ff" providerId="ADAL" clId="{A097858C-4701-43F2-B83B-B09886A20EC2}" dt="2022-02-05T14:10:31.691" v="35" actId="1076"/>
          <ac:spMkLst>
            <pc:docMk/>
            <pc:sldMk cId="589202684" sldId="261"/>
            <ac:spMk id="13" creationId="{ABC44F49-FE7C-4CB9-80E2-598D20A0AEB6}"/>
          </ac:spMkLst>
        </pc:spChg>
        <pc:spChg chg="mod">
          <ac:chgData name="Varol Kayhan" userId="54461c53-d57a-4be8-b103-6f84835b78ff" providerId="ADAL" clId="{A097858C-4701-43F2-B83B-B09886A20EC2}" dt="2022-02-05T14:10:31.691" v="35" actId="1076"/>
          <ac:spMkLst>
            <pc:docMk/>
            <pc:sldMk cId="589202684" sldId="261"/>
            <ac:spMk id="14" creationId="{AFBD9A81-6A9A-4E54-A510-DD1AC688C399}"/>
          </ac:spMkLst>
        </pc:spChg>
        <pc:picChg chg="mod">
          <ac:chgData name="Varol Kayhan" userId="54461c53-d57a-4be8-b103-6f84835b78ff" providerId="ADAL" clId="{A097858C-4701-43F2-B83B-B09886A20EC2}" dt="2022-02-05T14:10:31.691" v="35" actId="1076"/>
          <ac:picMkLst>
            <pc:docMk/>
            <pc:sldMk cId="589202684" sldId="261"/>
            <ac:picMk id="5" creationId="{C351CF70-FCA0-46AF-9C2B-9C9B58F563A7}"/>
          </ac:picMkLst>
        </pc:picChg>
        <pc:cxnChg chg="mod">
          <ac:chgData name="Varol Kayhan" userId="54461c53-d57a-4be8-b103-6f84835b78ff" providerId="ADAL" clId="{A097858C-4701-43F2-B83B-B09886A20EC2}" dt="2022-02-05T14:10:31.691" v="35" actId="1076"/>
          <ac:cxnSpMkLst>
            <pc:docMk/>
            <pc:sldMk cId="589202684" sldId="261"/>
            <ac:cxnSpMk id="12" creationId="{769F42B1-8B5D-4060-804E-630301C45769}"/>
          </ac:cxnSpMkLst>
        </pc:cxnChg>
      </pc:sldChg>
      <pc:sldChg chg="addSp delSp modSp mod">
        <pc:chgData name="Varol Kayhan" userId="54461c53-d57a-4be8-b103-6f84835b78ff" providerId="ADAL" clId="{A097858C-4701-43F2-B83B-B09886A20EC2}" dt="2022-02-05T14:10:51.254" v="39" actId="478"/>
        <pc:sldMkLst>
          <pc:docMk/>
          <pc:sldMk cId="979141177" sldId="262"/>
        </pc:sldMkLst>
        <pc:spChg chg="mod">
          <ac:chgData name="Varol Kayhan" userId="54461c53-d57a-4be8-b103-6f84835b78ff" providerId="ADAL" clId="{A097858C-4701-43F2-B83B-B09886A20EC2}" dt="2022-02-05T14:10:43.942" v="37" actId="404"/>
          <ac:spMkLst>
            <pc:docMk/>
            <pc:sldMk cId="979141177" sldId="262"/>
            <ac:spMk id="2" creationId="{44AE64FC-45DB-43ED-B102-A3A54A1E35D4}"/>
          </ac:spMkLst>
        </pc:spChg>
        <pc:spChg chg="del">
          <ac:chgData name="Varol Kayhan" userId="54461c53-d57a-4be8-b103-6f84835b78ff" providerId="ADAL" clId="{A097858C-4701-43F2-B83B-B09886A20EC2}" dt="2022-02-05T14:10:46.836" v="38" actId="478"/>
          <ac:spMkLst>
            <pc:docMk/>
            <pc:sldMk cId="979141177" sldId="262"/>
            <ac:spMk id="3" creationId="{D851BD96-C88B-407C-91AF-2D651632282C}"/>
          </ac:spMkLst>
        </pc:spChg>
        <pc:spChg chg="add del mod">
          <ac:chgData name="Varol Kayhan" userId="54461c53-d57a-4be8-b103-6f84835b78ff" providerId="ADAL" clId="{A097858C-4701-43F2-B83B-B09886A20EC2}" dt="2022-02-05T14:10:51.254" v="39" actId="478"/>
          <ac:spMkLst>
            <pc:docMk/>
            <pc:sldMk cId="979141177" sldId="262"/>
            <ac:spMk id="5" creationId="{EB91E680-B5B1-4106-81F1-D429FC6FDA4E}"/>
          </ac:spMkLst>
        </pc:spChg>
      </pc:sldChg>
      <pc:sldChg chg="del">
        <pc:chgData name="Varol Kayhan" userId="54461c53-d57a-4be8-b103-6f84835b78ff" providerId="ADAL" clId="{A097858C-4701-43F2-B83B-B09886A20EC2}" dt="2022-02-05T14:11:04.753" v="40" actId="47"/>
        <pc:sldMkLst>
          <pc:docMk/>
          <pc:sldMk cId="1186515977" sldId="263"/>
        </pc:sldMkLst>
      </pc:sldChg>
      <pc:sldChg chg="modSp mod">
        <pc:chgData name="Varol Kayhan" userId="54461c53-d57a-4be8-b103-6f84835b78ff" providerId="ADAL" clId="{A097858C-4701-43F2-B83B-B09886A20EC2}" dt="2022-02-05T17:56:50.718" v="56" actId="6549"/>
        <pc:sldMkLst>
          <pc:docMk/>
          <pc:sldMk cId="211550389" sldId="264"/>
        </pc:sldMkLst>
        <pc:spChg chg="mod">
          <ac:chgData name="Varol Kayhan" userId="54461c53-d57a-4be8-b103-6f84835b78ff" providerId="ADAL" clId="{A097858C-4701-43F2-B83B-B09886A20EC2}" dt="2022-02-05T17:56:50.718" v="56" actId="6549"/>
          <ac:spMkLst>
            <pc:docMk/>
            <pc:sldMk cId="211550389" sldId="264"/>
            <ac:spMk id="3" creationId="{9725BCDA-B921-48ED-979B-A0A6A5D63823}"/>
          </ac:spMkLst>
        </pc:spChg>
      </pc:sldChg>
      <pc:sldChg chg="del">
        <pc:chgData name="Varol Kayhan" userId="54461c53-d57a-4be8-b103-6f84835b78ff" providerId="ADAL" clId="{A097858C-4701-43F2-B83B-B09886A20EC2}" dt="2022-02-05T14:11:04.753" v="40" actId="47"/>
        <pc:sldMkLst>
          <pc:docMk/>
          <pc:sldMk cId="80056799" sldId="265"/>
        </pc:sldMkLst>
      </pc:sldChg>
    </pc:docChg>
  </pc:docChgLst>
  <pc:docChgLst>
    <pc:chgData name="Varol Kayhan" userId="54461c53-d57a-4be8-b103-6f84835b78ff" providerId="ADAL" clId="{10DAEE02-630D-4B0C-AAE1-5356957BF54B}"/>
    <pc:docChg chg="undo custSel addSld delSld modSld sldOrd">
      <pc:chgData name="Varol Kayhan" userId="54461c53-d57a-4be8-b103-6f84835b78ff" providerId="ADAL" clId="{10DAEE02-630D-4B0C-AAE1-5356957BF54B}" dt="2022-10-29T13:50:41.484" v="2509" actId="20577"/>
      <pc:docMkLst>
        <pc:docMk/>
      </pc:docMkLst>
      <pc:sldChg chg="modSp mod">
        <pc:chgData name="Varol Kayhan" userId="54461c53-d57a-4be8-b103-6f84835b78ff" providerId="ADAL" clId="{10DAEE02-630D-4B0C-AAE1-5356957BF54B}" dt="2022-10-25T16:13:58.102" v="242" actId="20577"/>
        <pc:sldMkLst>
          <pc:docMk/>
          <pc:sldMk cId="861784510" sldId="256"/>
        </pc:sldMkLst>
        <pc:spChg chg="mod">
          <ac:chgData name="Varol Kayhan" userId="54461c53-d57a-4be8-b103-6f84835b78ff" providerId="ADAL" clId="{10DAEE02-630D-4B0C-AAE1-5356957BF54B}" dt="2022-10-25T16:13:58.102" v="242" actId="20577"/>
          <ac:spMkLst>
            <pc:docMk/>
            <pc:sldMk cId="861784510" sldId="256"/>
            <ac:spMk id="2" creationId="{9E5038D4-B42F-4A39-9299-F1810AE08420}"/>
          </ac:spMkLst>
        </pc:spChg>
      </pc:sldChg>
      <pc:sldChg chg="addSp modSp mod chgLayout">
        <pc:chgData name="Varol Kayhan" userId="54461c53-d57a-4be8-b103-6f84835b78ff" providerId="ADAL" clId="{10DAEE02-630D-4B0C-AAE1-5356957BF54B}" dt="2022-10-25T18:43:04.563" v="1964" actId="20577"/>
        <pc:sldMkLst>
          <pc:docMk/>
          <pc:sldMk cId="4070018801" sldId="258"/>
        </pc:sldMkLst>
        <pc:spChg chg="mod ord">
          <ac:chgData name="Varol Kayhan" userId="54461c53-d57a-4be8-b103-6f84835b78ff" providerId="ADAL" clId="{10DAEE02-630D-4B0C-AAE1-5356957BF54B}" dt="2022-10-25T18:19:04.118" v="1431" actId="700"/>
          <ac:spMkLst>
            <pc:docMk/>
            <pc:sldMk cId="4070018801" sldId="258"/>
            <ac:spMk id="2" creationId="{44AE64FC-45DB-43ED-B102-A3A54A1E35D4}"/>
          </ac:spMkLst>
        </pc:spChg>
        <pc:spChg chg="add mod ord">
          <ac:chgData name="Varol Kayhan" userId="54461c53-d57a-4be8-b103-6f84835b78ff" providerId="ADAL" clId="{10DAEE02-630D-4B0C-AAE1-5356957BF54B}" dt="2022-10-25T18:43:04.563" v="1964" actId="20577"/>
          <ac:spMkLst>
            <pc:docMk/>
            <pc:sldMk cId="4070018801" sldId="258"/>
            <ac:spMk id="3" creationId="{2282A1ED-57C2-367D-32C8-632CE6D2AAD5}"/>
          </ac:spMkLst>
        </pc:spChg>
      </pc:sldChg>
      <pc:sldChg chg="delSp del mod">
        <pc:chgData name="Varol Kayhan" userId="54461c53-d57a-4be8-b103-6f84835b78ff" providerId="ADAL" clId="{10DAEE02-630D-4B0C-AAE1-5356957BF54B}" dt="2022-10-25T18:24:35.708" v="1547" actId="47"/>
        <pc:sldMkLst>
          <pc:docMk/>
          <pc:sldMk cId="3273195118" sldId="259"/>
        </pc:sldMkLst>
        <pc:spChg chg="del">
          <ac:chgData name="Varol Kayhan" userId="54461c53-d57a-4be8-b103-6f84835b78ff" providerId="ADAL" clId="{10DAEE02-630D-4B0C-AAE1-5356957BF54B}" dt="2022-10-25T18:19:48.187" v="1457" actId="21"/>
          <ac:spMkLst>
            <pc:docMk/>
            <pc:sldMk cId="3273195118" sldId="259"/>
            <ac:spMk id="7" creationId="{C74D06A0-15B1-400C-A56C-4A00AA3BD356}"/>
          </ac:spMkLst>
        </pc:spChg>
        <pc:spChg chg="del">
          <ac:chgData name="Varol Kayhan" userId="54461c53-d57a-4be8-b103-6f84835b78ff" providerId="ADAL" clId="{10DAEE02-630D-4B0C-AAE1-5356957BF54B}" dt="2022-10-25T18:19:48.187" v="1457" actId="21"/>
          <ac:spMkLst>
            <pc:docMk/>
            <pc:sldMk cId="3273195118" sldId="259"/>
            <ac:spMk id="13" creationId="{ABC44F49-FE7C-4CB9-80E2-598D20A0AEB6}"/>
          </ac:spMkLst>
        </pc:spChg>
        <pc:spChg chg="del">
          <ac:chgData name="Varol Kayhan" userId="54461c53-d57a-4be8-b103-6f84835b78ff" providerId="ADAL" clId="{10DAEE02-630D-4B0C-AAE1-5356957BF54B}" dt="2022-10-25T18:19:48.187" v="1457" actId="21"/>
          <ac:spMkLst>
            <pc:docMk/>
            <pc:sldMk cId="3273195118" sldId="259"/>
            <ac:spMk id="14" creationId="{AFBD9A81-6A9A-4E54-A510-DD1AC688C399}"/>
          </ac:spMkLst>
        </pc:spChg>
        <pc:picChg chg="del">
          <ac:chgData name="Varol Kayhan" userId="54461c53-d57a-4be8-b103-6f84835b78ff" providerId="ADAL" clId="{10DAEE02-630D-4B0C-AAE1-5356957BF54B}" dt="2022-10-25T18:19:48.187" v="1457" actId="21"/>
          <ac:picMkLst>
            <pc:docMk/>
            <pc:sldMk cId="3273195118" sldId="259"/>
            <ac:picMk id="10" creationId="{6A50C3BC-8E81-4AB0-8555-5B21ABD9F92C}"/>
          </ac:picMkLst>
        </pc:picChg>
        <pc:cxnChg chg="del">
          <ac:chgData name="Varol Kayhan" userId="54461c53-d57a-4be8-b103-6f84835b78ff" providerId="ADAL" clId="{10DAEE02-630D-4B0C-AAE1-5356957BF54B}" dt="2022-10-25T18:19:48.187" v="1457" actId="21"/>
          <ac:cxnSpMkLst>
            <pc:docMk/>
            <pc:sldMk cId="3273195118" sldId="259"/>
            <ac:cxnSpMk id="12" creationId="{769F42B1-8B5D-4060-804E-630301C45769}"/>
          </ac:cxnSpMkLst>
        </pc:cxnChg>
      </pc:sldChg>
      <pc:sldChg chg="delSp modSp del mod ord">
        <pc:chgData name="Varol Kayhan" userId="54461c53-d57a-4be8-b103-6f84835b78ff" providerId="ADAL" clId="{10DAEE02-630D-4B0C-AAE1-5356957BF54B}" dt="2022-10-25T18:22:03.226" v="1501" actId="2696"/>
        <pc:sldMkLst>
          <pc:docMk/>
          <pc:sldMk cId="2788142436" sldId="260"/>
        </pc:sldMkLst>
        <pc:spChg chg="del mod">
          <ac:chgData name="Varol Kayhan" userId="54461c53-d57a-4be8-b103-6f84835b78ff" providerId="ADAL" clId="{10DAEE02-630D-4B0C-AAE1-5356957BF54B}" dt="2022-10-25T18:21:08.973" v="1491" actId="21"/>
          <ac:spMkLst>
            <pc:docMk/>
            <pc:sldMk cId="2788142436" sldId="260"/>
            <ac:spMk id="6" creationId="{9A2381E6-F1A9-4BED-AC7F-F40C7C2C8759}"/>
          </ac:spMkLst>
        </pc:spChg>
      </pc:sldChg>
      <pc:sldChg chg="delSp del mod">
        <pc:chgData name="Varol Kayhan" userId="54461c53-d57a-4be8-b103-6f84835b78ff" providerId="ADAL" clId="{10DAEE02-630D-4B0C-AAE1-5356957BF54B}" dt="2022-10-25T18:24:46.999" v="1548" actId="47"/>
        <pc:sldMkLst>
          <pc:docMk/>
          <pc:sldMk cId="589202684" sldId="261"/>
        </pc:sldMkLst>
        <pc:spChg chg="del">
          <ac:chgData name="Varol Kayhan" userId="54461c53-d57a-4be8-b103-6f84835b78ff" providerId="ADAL" clId="{10DAEE02-630D-4B0C-AAE1-5356957BF54B}" dt="2022-10-25T18:20:30.082" v="1465" actId="21"/>
          <ac:spMkLst>
            <pc:docMk/>
            <pc:sldMk cId="589202684" sldId="261"/>
            <ac:spMk id="7" creationId="{C74D06A0-15B1-400C-A56C-4A00AA3BD356}"/>
          </ac:spMkLst>
        </pc:spChg>
        <pc:spChg chg="del">
          <ac:chgData name="Varol Kayhan" userId="54461c53-d57a-4be8-b103-6f84835b78ff" providerId="ADAL" clId="{10DAEE02-630D-4B0C-AAE1-5356957BF54B}" dt="2022-10-25T18:20:30.082" v="1465" actId="21"/>
          <ac:spMkLst>
            <pc:docMk/>
            <pc:sldMk cId="589202684" sldId="261"/>
            <ac:spMk id="13" creationId="{ABC44F49-FE7C-4CB9-80E2-598D20A0AEB6}"/>
          </ac:spMkLst>
        </pc:spChg>
        <pc:spChg chg="del">
          <ac:chgData name="Varol Kayhan" userId="54461c53-d57a-4be8-b103-6f84835b78ff" providerId="ADAL" clId="{10DAEE02-630D-4B0C-AAE1-5356957BF54B}" dt="2022-10-25T18:20:30.082" v="1465" actId="21"/>
          <ac:spMkLst>
            <pc:docMk/>
            <pc:sldMk cId="589202684" sldId="261"/>
            <ac:spMk id="14" creationId="{AFBD9A81-6A9A-4E54-A510-DD1AC688C399}"/>
          </ac:spMkLst>
        </pc:spChg>
        <pc:picChg chg="del">
          <ac:chgData name="Varol Kayhan" userId="54461c53-d57a-4be8-b103-6f84835b78ff" providerId="ADAL" clId="{10DAEE02-630D-4B0C-AAE1-5356957BF54B}" dt="2022-10-25T18:20:30.082" v="1465" actId="21"/>
          <ac:picMkLst>
            <pc:docMk/>
            <pc:sldMk cId="589202684" sldId="261"/>
            <ac:picMk id="5" creationId="{C351CF70-FCA0-46AF-9C2B-9C9B58F563A7}"/>
          </ac:picMkLst>
        </pc:picChg>
        <pc:cxnChg chg="del">
          <ac:chgData name="Varol Kayhan" userId="54461c53-d57a-4be8-b103-6f84835b78ff" providerId="ADAL" clId="{10DAEE02-630D-4B0C-AAE1-5356957BF54B}" dt="2022-10-25T18:20:30.082" v="1465" actId="21"/>
          <ac:cxnSpMkLst>
            <pc:docMk/>
            <pc:sldMk cId="589202684" sldId="261"/>
            <ac:cxnSpMk id="12" creationId="{769F42B1-8B5D-4060-804E-630301C45769}"/>
          </ac:cxnSpMkLst>
        </pc:cxnChg>
      </pc:sldChg>
      <pc:sldChg chg="del">
        <pc:chgData name="Varol Kayhan" userId="54461c53-d57a-4be8-b103-6f84835b78ff" providerId="ADAL" clId="{10DAEE02-630D-4B0C-AAE1-5356957BF54B}" dt="2022-10-25T18:24:51.009" v="1549" actId="47"/>
        <pc:sldMkLst>
          <pc:docMk/>
          <pc:sldMk cId="979141177" sldId="262"/>
        </pc:sldMkLst>
      </pc:sldChg>
      <pc:sldChg chg="modSp new mod">
        <pc:chgData name="Varol Kayhan" userId="54461c53-d57a-4be8-b103-6f84835b78ff" providerId="ADAL" clId="{10DAEE02-630D-4B0C-AAE1-5356957BF54B}" dt="2022-10-25T18:33:58.677" v="1570" actId="6549"/>
        <pc:sldMkLst>
          <pc:docMk/>
          <pc:sldMk cId="4180620655" sldId="265"/>
        </pc:sldMkLst>
        <pc:spChg chg="mod">
          <ac:chgData name="Varol Kayhan" userId="54461c53-d57a-4be8-b103-6f84835b78ff" providerId="ADAL" clId="{10DAEE02-630D-4B0C-AAE1-5356957BF54B}" dt="2022-10-25T16:14:03.733" v="248" actId="20577"/>
          <ac:spMkLst>
            <pc:docMk/>
            <pc:sldMk cId="4180620655" sldId="265"/>
            <ac:spMk id="2" creationId="{6FAC9B0F-E119-2685-F720-0F6E82E460B0}"/>
          </ac:spMkLst>
        </pc:spChg>
        <pc:spChg chg="mod">
          <ac:chgData name="Varol Kayhan" userId="54461c53-d57a-4be8-b103-6f84835b78ff" providerId="ADAL" clId="{10DAEE02-630D-4B0C-AAE1-5356957BF54B}" dt="2022-10-25T18:33:58.677" v="1570" actId="6549"/>
          <ac:spMkLst>
            <pc:docMk/>
            <pc:sldMk cId="4180620655" sldId="265"/>
            <ac:spMk id="3" creationId="{63B84A3C-344A-E3AC-0F66-A38EBC45A298}"/>
          </ac:spMkLst>
        </pc:spChg>
      </pc:sldChg>
      <pc:sldChg chg="addSp delSp modSp new mod">
        <pc:chgData name="Varol Kayhan" userId="54461c53-d57a-4be8-b103-6f84835b78ff" providerId="ADAL" clId="{10DAEE02-630D-4B0C-AAE1-5356957BF54B}" dt="2022-10-25T18:35:04.918" v="1578" actId="6549"/>
        <pc:sldMkLst>
          <pc:docMk/>
          <pc:sldMk cId="2800904534" sldId="266"/>
        </pc:sldMkLst>
        <pc:spChg chg="mod">
          <ac:chgData name="Varol Kayhan" userId="54461c53-d57a-4be8-b103-6f84835b78ff" providerId="ADAL" clId="{10DAEE02-630D-4B0C-AAE1-5356957BF54B}" dt="2022-10-25T18:00:38.231" v="613" actId="20577"/>
          <ac:spMkLst>
            <pc:docMk/>
            <pc:sldMk cId="2800904534" sldId="266"/>
            <ac:spMk id="2" creationId="{B1F861EC-3E12-3133-6BC1-856EAD64B93D}"/>
          </ac:spMkLst>
        </pc:spChg>
        <pc:spChg chg="mod">
          <ac:chgData name="Varol Kayhan" userId="54461c53-d57a-4be8-b103-6f84835b78ff" providerId="ADAL" clId="{10DAEE02-630D-4B0C-AAE1-5356957BF54B}" dt="2022-10-25T18:35:04.918" v="1578" actId="6549"/>
          <ac:spMkLst>
            <pc:docMk/>
            <pc:sldMk cId="2800904534" sldId="266"/>
            <ac:spMk id="3" creationId="{623029BD-04AB-63AF-1C51-DC5D54286ED4}"/>
          </ac:spMkLst>
        </pc:spChg>
        <pc:spChg chg="add del mod">
          <ac:chgData name="Varol Kayhan" userId="54461c53-d57a-4be8-b103-6f84835b78ff" providerId="ADAL" clId="{10DAEE02-630D-4B0C-AAE1-5356957BF54B}" dt="2022-10-25T18:07:06.337" v="952" actId="21"/>
          <ac:spMkLst>
            <pc:docMk/>
            <pc:sldMk cId="2800904534" sldId="266"/>
            <ac:spMk id="6" creationId="{F88E5ECC-AC72-D09A-5D85-4BB7C6DFDEE6}"/>
          </ac:spMkLst>
        </pc:spChg>
        <pc:spChg chg="add del mod">
          <ac:chgData name="Varol Kayhan" userId="54461c53-d57a-4be8-b103-6f84835b78ff" providerId="ADAL" clId="{10DAEE02-630D-4B0C-AAE1-5356957BF54B}" dt="2022-10-25T18:08:09.891" v="1041" actId="478"/>
          <ac:spMkLst>
            <pc:docMk/>
            <pc:sldMk cId="2800904534" sldId="266"/>
            <ac:spMk id="7" creationId="{D85B7902-0EDD-1F77-CAD1-B3E8EC221004}"/>
          </ac:spMkLst>
        </pc:spChg>
        <pc:graphicFrameChg chg="add mod modGraphic">
          <ac:chgData name="Varol Kayhan" userId="54461c53-d57a-4be8-b103-6f84835b78ff" providerId="ADAL" clId="{10DAEE02-630D-4B0C-AAE1-5356957BF54B}" dt="2022-10-25T18:08:23.445" v="1044" actId="1076"/>
          <ac:graphicFrameMkLst>
            <pc:docMk/>
            <pc:sldMk cId="2800904534" sldId="266"/>
            <ac:graphicFrameMk id="4" creationId="{4D5D9AD7-7E8D-A921-71AC-75F12F9DE718}"/>
          </ac:graphicFrameMkLst>
        </pc:graphicFrameChg>
      </pc:sldChg>
      <pc:sldChg chg="addSp delSp modSp add mod">
        <pc:chgData name="Varol Kayhan" userId="54461c53-d57a-4be8-b103-6f84835b78ff" providerId="ADAL" clId="{10DAEE02-630D-4B0C-AAE1-5356957BF54B}" dt="2022-10-25T18:36:19.639" v="1634" actId="122"/>
        <pc:sldMkLst>
          <pc:docMk/>
          <pc:sldMk cId="3775827031" sldId="267"/>
        </pc:sldMkLst>
        <pc:spChg chg="mod">
          <ac:chgData name="Varol Kayhan" userId="54461c53-d57a-4be8-b103-6f84835b78ff" providerId="ADAL" clId="{10DAEE02-630D-4B0C-AAE1-5356957BF54B}" dt="2022-10-25T18:08:53.587" v="1102" actId="20577"/>
          <ac:spMkLst>
            <pc:docMk/>
            <pc:sldMk cId="3775827031" sldId="267"/>
            <ac:spMk id="3" creationId="{623029BD-04AB-63AF-1C51-DC5D54286ED4}"/>
          </ac:spMkLst>
        </pc:spChg>
        <pc:spChg chg="add mod">
          <ac:chgData name="Varol Kayhan" userId="54461c53-d57a-4be8-b103-6f84835b78ff" providerId="ADAL" clId="{10DAEE02-630D-4B0C-AAE1-5356957BF54B}" dt="2022-10-25T18:09:06.985" v="1103" actId="1076"/>
          <ac:spMkLst>
            <pc:docMk/>
            <pc:sldMk cId="3775827031" sldId="267"/>
            <ac:spMk id="5" creationId="{0C0F9670-D5DA-69FC-8437-C375FAC7D6C5}"/>
          </ac:spMkLst>
        </pc:spChg>
        <pc:spChg chg="del mod">
          <ac:chgData name="Varol Kayhan" userId="54461c53-d57a-4be8-b103-6f84835b78ff" providerId="ADAL" clId="{10DAEE02-630D-4B0C-AAE1-5356957BF54B}" dt="2022-10-25T18:07:13.082" v="954" actId="21"/>
          <ac:spMkLst>
            <pc:docMk/>
            <pc:sldMk cId="3775827031" sldId="267"/>
            <ac:spMk id="6" creationId="{F88E5ECC-AC72-D09A-5D85-4BB7C6DFDEE6}"/>
          </ac:spMkLst>
        </pc:spChg>
        <pc:spChg chg="add mod">
          <ac:chgData name="Varol Kayhan" userId="54461c53-d57a-4be8-b103-6f84835b78ff" providerId="ADAL" clId="{10DAEE02-630D-4B0C-AAE1-5356957BF54B}" dt="2022-10-25T18:36:19.639" v="1634" actId="122"/>
          <ac:spMkLst>
            <pc:docMk/>
            <pc:sldMk cId="3775827031" sldId="267"/>
            <ac:spMk id="7" creationId="{575DE99F-1F9E-B406-1FBE-F7CA30C26145}"/>
          </ac:spMkLst>
        </pc:spChg>
        <pc:graphicFrameChg chg="mod">
          <ac:chgData name="Varol Kayhan" userId="54461c53-d57a-4be8-b103-6f84835b78ff" providerId="ADAL" clId="{10DAEE02-630D-4B0C-AAE1-5356957BF54B}" dt="2022-10-25T18:09:06.985" v="1103" actId="1076"/>
          <ac:graphicFrameMkLst>
            <pc:docMk/>
            <pc:sldMk cId="3775827031" sldId="267"/>
            <ac:graphicFrameMk id="4" creationId="{4D5D9AD7-7E8D-A921-71AC-75F12F9DE718}"/>
          </ac:graphicFrameMkLst>
        </pc:graphicFrameChg>
      </pc:sldChg>
      <pc:sldChg chg="addSp modSp new mod">
        <pc:chgData name="Varol Kayhan" userId="54461c53-d57a-4be8-b103-6f84835b78ff" providerId="ADAL" clId="{10DAEE02-630D-4B0C-AAE1-5356957BF54B}" dt="2022-10-25T18:37:24.474" v="1728" actId="20577"/>
        <pc:sldMkLst>
          <pc:docMk/>
          <pc:sldMk cId="2565142113" sldId="268"/>
        </pc:sldMkLst>
        <pc:spChg chg="mod">
          <ac:chgData name="Varol Kayhan" userId="54461c53-d57a-4be8-b103-6f84835b78ff" providerId="ADAL" clId="{10DAEE02-630D-4B0C-AAE1-5356957BF54B}" dt="2022-10-25T18:09:31.365" v="1105"/>
          <ac:spMkLst>
            <pc:docMk/>
            <pc:sldMk cId="2565142113" sldId="268"/>
            <ac:spMk id="2" creationId="{4E6A3DEF-6D9C-2568-EFC6-43031A023C71}"/>
          </ac:spMkLst>
        </pc:spChg>
        <pc:spChg chg="mod">
          <ac:chgData name="Varol Kayhan" userId="54461c53-d57a-4be8-b103-6f84835b78ff" providerId="ADAL" clId="{10DAEE02-630D-4B0C-AAE1-5356957BF54B}" dt="2022-10-25T18:37:24.474" v="1728" actId="20577"/>
          <ac:spMkLst>
            <pc:docMk/>
            <pc:sldMk cId="2565142113" sldId="268"/>
            <ac:spMk id="3" creationId="{A5A73EEE-BF29-2FB2-A937-672E47DBE023}"/>
          </ac:spMkLst>
        </pc:spChg>
        <pc:picChg chg="add mod">
          <ac:chgData name="Varol Kayhan" userId="54461c53-d57a-4be8-b103-6f84835b78ff" providerId="ADAL" clId="{10DAEE02-630D-4B0C-AAE1-5356957BF54B}" dt="2022-10-25T18:11:05.169" v="1232" actId="1076"/>
          <ac:picMkLst>
            <pc:docMk/>
            <pc:sldMk cId="2565142113" sldId="268"/>
            <ac:picMk id="4" creationId="{663F709E-F9C3-37BC-0DD2-2192C4D02FF1}"/>
          </ac:picMkLst>
        </pc:picChg>
      </pc:sldChg>
      <pc:sldChg chg="addSp delSp modSp add mod">
        <pc:chgData name="Varol Kayhan" userId="54461c53-d57a-4be8-b103-6f84835b78ff" providerId="ADAL" clId="{10DAEE02-630D-4B0C-AAE1-5356957BF54B}" dt="2022-10-25T18:38:47.389" v="1731" actId="1076"/>
        <pc:sldMkLst>
          <pc:docMk/>
          <pc:sldMk cId="33210702" sldId="269"/>
        </pc:sldMkLst>
        <pc:spChg chg="mod">
          <ac:chgData name="Varol Kayhan" userId="54461c53-d57a-4be8-b103-6f84835b78ff" providerId="ADAL" clId="{10DAEE02-630D-4B0C-AAE1-5356957BF54B}" dt="2022-10-25T18:38:10.997" v="1729"/>
          <ac:spMkLst>
            <pc:docMk/>
            <pc:sldMk cId="33210702" sldId="269"/>
            <ac:spMk id="3" creationId="{A5A73EEE-BF29-2FB2-A937-672E47DBE023}"/>
          </ac:spMkLst>
        </pc:spChg>
        <pc:graphicFrameChg chg="add mod modGraphic">
          <ac:chgData name="Varol Kayhan" userId="54461c53-d57a-4be8-b103-6f84835b78ff" providerId="ADAL" clId="{10DAEE02-630D-4B0C-AAE1-5356957BF54B}" dt="2022-10-25T18:38:47.389" v="1731" actId="1076"/>
          <ac:graphicFrameMkLst>
            <pc:docMk/>
            <pc:sldMk cId="33210702" sldId="269"/>
            <ac:graphicFrameMk id="5" creationId="{EBBB44E6-AAF0-F18B-952E-DC4367CF3E2C}"/>
          </ac:graphicFrameMkLst>
        </pc:graphicFrameChg>
        <pc:graphicFrameChg chg="add mod">
          <ac:chgData name="Varol Kayhan" userId="54461c53-d57a-4be8-b103-6f84835b78ff" providerId="ADAL" clId="{10DAEE02-630D-4B0C-AAE1-5356957BF54B}" dt="2022-10-25T18:38:22.388" v="1730" actId="1076"/>
          <ac:graphicFrameMkLst>
            <pc:docMk/>
            <pc:sldMk cId="33210702" sldId="269"/>
            <ac:graphicFrameMk id="6" creationId="{0CE27E5C-1D02-6494-C1A5-E4D5BD5B4025}"/>
          </ac:graphicFrameMkLst>
        </pc:graphicFrameChg>
        <pc:graphicFrameChg chg="add mod modGraphic">
          <ac:chgData name="Varol Kayhan" userId="54461c53-d57a-4be8-b103-6f84835b78ff" providerId="ADAL" clId="{10DAEE02-630D-4B0C-AAE1-5356957BF54B}" dt="2022-10-25T18:13:44.717" v="1272" actId="403"/>
          <ac:graphicFrameMkLst>
            <pc:docMk/>
            <pc:sldMk cId="33210702" sldId="269"/>
            <ac:graphicFrameMk id="7" creationId="{28D5E0E3-A568-BED3-C9B4-50A54F8FDD9D}"/>
          </ac:graphicFrameMkLst>
        </pc:graphicFrameChg>
        <pc:picChg chg="del">
          <ac:chgData name="Varol Kayhan" userId="54461c53-d57a-4be8-b103-6f84835b78ff" providerId="ADAL" clId="{10DAEE02-630D-4B0C-AAE1-5356957BF54B}" dt="2022-10-25T18:11:54.722" v="1239" actId="478"/>
          <ac:picMkLst>
            <pc:docMk/>
            <pc:sldMk cId="33210702" sldId="269"/>
            <ac:picMk id="4" creationId="{663F709E-F9C3-37BC-0DD2-2192C4D02FF1}"/>
          </ac:picMkLst>
        </pc:picChg>
      </pc:sldChg>
      <pc:sldChg chg="delSp modSp add mod">
        <pc:chgData name="Varol Kayhan" userId="54461c53-d57a-4be8-b103-6f84835b78ff" providerId="ADAL" clId="{10DAEE02-630D-4B0C-AAE1-5356957BF54B}" dt="2022-10-29T13:50:41.484" v="2509" actId="20577"/>
        <pc:sldMkLst>
          <pc:docMk/>
          <pc:sldMk cId="2681661622" sldId="270"/>
        </pc:sldMkLst>
        <pc:spChg chg="mod">
          <ac:chgData name="Varol Kayhan" userId="54461c53-d57a-4be8-b103-6f84835b78ff" providerId="ADAL" clId="{10DAEE02-630D-4B0C-AAE1-5356957BF54B}" dt="2022-10-29T13:50:41.484" v="2509" actId="20577"/>
          <ac:spMkLst>
            <pc:docMk/>
            <pc:sldMk cId="2681661622" sldId="270"/>
            <ac:spMk id="3" creationId="{A5A73EEE-BF29-2FB2-A937-672E47DBE023}"/>
          </ac:spMkLst>
        </pc:spChg>
        <pc:graphicFrameChg chg="del modGraphic">
          <ac:chgData name="Varol Kayhan" userId="54461c53-d57a-4be8-b103-6f84835b78ff" providerId="ADAL" clId="{10DAEE02-630D-4B0C-AAE1-5356957BF54B}" dt="2022-10-25T18:15:55.461" v="1401" actId="478"/>
          <ac:graphicFrameMkLst>
            <pc:docMk/>
            <pc:sldMk cId="2681661622" sldId="270"/>
            <ac:graphicFrameMk id="5" creationId="{EBBB44E6-AAF0-F18B-952E-DC4367CF3E2C}"/>
          </ac:graphicFrameMkLst>
        </pc:graphicFrameChg>
        <pc:graphicFrameChg chg="mod">
          <ac:chgData name="Varol Kayhan" userId="54461c53-d57a-4be8-b103-6f84835b78ff" providerId="ADAL" clId="{10DAEE02-630D-4B0C-AAE1-5356957BF54B}" dt="2022-10-25T18:40:26.098" v="1899" actId="1076"/>
          <ac:graphicFrameMkLst>
            <pc:docMk/>
            <pc:sldMk cId="2681661622" sldId="270"/>
            <ac:graphicFrameMk id="6" creationId="{0CE27E5C-1D02-6494-C1A5-E4D5BD5B4025}"/>
          </ac:graphicFrameMkLst>
        </pc:graphicFrameChg>
        <pc:graphicFrameChg chg="del">
          <ac:chgData name="Varol Kayhan" userId="54461c53-d57a-4be8-b103-6f84835b78ff" providerId="ADAL" clId="{10DAEE02-630D-4B0C-AAE1-5356957BF54B}" dt="2022-10-25T18:15:55.461" v="1401" actId="478"/>
          <ac:graphicFrameMkLst>
            <pc:docMk/>
            <pc:sldMk cId="2681661622" sldId="270"/>
            <ac:graphicFrameMk id="7" creationId="{28D5E0E3-A568-BED3-C9B4-50A54F8FDD9D}"/>
          </ac:graphicFrameMkLst>
        </pc:graphicFrameChg>
      </pc:sldChg>
      <pc:sldChg chg="addSp delSp modSp add mod">
        <pc:chgData name="Varol Kayhan" userId="54461c53-d57a-4be8-b103-6f84835b78ff" providerId="ADAL" clId="{10DAEE02-630D-4B0C-AAE1-5356957BF54B}" dt="2022-10-25T18:44:35.306" v="2047" actId="404"/>
        <pc:sldMkLst>
          <pc:docMk/>
          <pc:sldMk cId="2677936846" sldId="271"/>
        </pc:sldMkLst>
        <pc:spChg chg="mod">
          <ac:chgData name="Varol Kayhan" userId="54461c53-d57a-4be8-b103-6f84835b78ff" providerId="ADAL" clId="{10DAEE02-630D-4B0C-AAE1-5356957BF54B}" dt="2022-10-25T18:44:03.485" v="2011" actId="20577"/>
          <ac:spMkLst>
            <pc:docMk/>
            <pc:sldMk cId="2677936846" sldId="271"/>
            <ac:spMk id="3" creationId="{2282A1ED-57C2-367D-32C8-632CE6D2AAD5}"/>
          </ac:spMkLst>
        </pc:spChg>
        <pc:spChg chg="add mod">
          <ac:chgData name="Varol Kayhan" userId="54461c53-d57a-4be8-b103-6f84835b78ff" providerId="ADAL" clId="{10DAEE02-630D-4B0C-AAE1-5356957BF54B}" dt="2022-10-25T18:44:35.306" v="2047" actId="404"/>
          <ac:spMkLst>
            <pc:docMk/>
            <pc:sldMk cId="2677936846" sldId="271"/>
            <ac:spMk id="5" creationId="{A595E82D-A943-320C-725F-62400B19662A}"/>
          </ac:spMkLst>
        </pc:spChg>
        <pc:spChg chg="add mod">
          <ac:chgData name="Varol Kayhan" userId="54461c53-d57a-4be8-b103-6f84835b78ff" providerId="ADAL" clId="{10DAEE02-630D-4B0C-AAE1-5356957BF54B}" dt="2022-10-25T18:44:35.306" v="2047" actId="404"/>
          <ac:spMkLst>
            <pc:docMk/>
            <pc:sldMk cId="2677936846" sldId="271"/>
            <ac:spMk id="8" creationId="{0DD0F4A8-612D-0940-6BD8-141231AC212A}"/>
          </ac:spMkLst>
        </pc:spChg>
        <pc:spChg chg="add mod">
          <ac:chgData name="Varol Kayhan" userId="54461c53-d57a-4be8-b103-6f84835b78ff" providerId="ADAL" clId="{10DAEE02-630D-4B0C-AAE1-5356957BF54B}" dt="2022-10-25T18:44:35.306" v="2047" actId="404"/>
          <ac:spMkLst>
            <pc:docMk/>
            <pc:sldMk cId="2677936846" sldId="271"/>
            <ac:spMk id="9" creationId="{7FCC8D37-F549-438A-521D-16651DB1B731}"/>
          </ac:spMkLst>
        </pc:spChg>
        <pc:spChg chg="add mod">
          <ac:chgData name="Varol Kayhan" userId="54461c53-d57a-4be8-b103-6f84835b78ff" providerId="ADAL" clId="{10DAEE02-630D-4B0C-AAE1-5356957BF54B}" dt="2022-10-25T18:43:44.868" v="1968" actId="1076"/>
          <ac:spMkLst>
            <pc:docMk/>
            <pc:sldMk cId="2677936846" sldId="271"/>
            <ac:spMk id="10" creationId="{1E442B58-1047-7E33-2153-6BCB6A773A30}"/>
          </ac:spMkLst>
        </pc:spChg>
        <pc:spChg chg="add mod">
          <ac:chgData name="Varol Kayhan" userId="54461c53-d57a-4be8-b103-6f84835b78ff" providerId="ADAL" clId="{10DAEE02-630D-4B0C-AAE1-5356957BF54B}" dt="2022-10-25T18:43:44.868" v="1968" actId="1076"/>
          <ac:spMkLst>
            <pc:docMk/>
            <pc:sldMk cId="2677936846" sldId="271"/>
            <ac:spMk id="11" creationId="{FE914B72-BC02-954C-AD8B-4F6E60FBB4D3}"/>
          </ac:spMkLst>
        </pc:spChg>
        <pc:grpChg chg="add mod">
          <ac:chgData name="Varol Kayhan" userId="54461c53-d57a-4be8-b103-6f84835b78ff" providerId="ADAL" clId="{10DAEE02-630D-4B0C-AAE1-5356957BF54B}" dt="2022-10-25T18:43:26.366" v="1966" actId="14100"/>
          <ac:grpSpMkLst>
            <pc:docMk/>
            <pc:sldMk cId="2677936846" sldId="271"/>
            <ac:grpSpMk id="12" creationId="{E2135A17-F710-B1C6-B8FF-E8BC5D69C5D2}"/>
          </ac:grpSpMkLst>
        </pc:grpChg>
        <pc:graphicFrameChg chg="del">
          <ac:chgData name="Varol Kayhan" userId="54461c53-d57a-4be8-b103-6f84835b78ff" providerId="ADAL" clId="{10DAEE02-630D-4B0C-AAE1-5356957BF54B}" dt="2022-10-25T18:19:42.662" v="1456" actId="478"/>
          <ac:graphicFrameMkLst>
            <pc:docMk/>
            <pc:sldMk cId="2677936846" sldId="271"/>
            <ac:graphicFrameMk id="4" creationId="{7DA19B07-77EF-4E8A-9525-8FE5F97D3F20}"/>
          </ac:graphicFrameMkLst>
        </pc:graphicFrameChg>
        <pc:picChg chg="add mod">
          <ac:chgData name="Varol Kayhan" userId="54461c53-d57a-4be8-b103-6f84835b78ff" providerId="ADAL" clId="{10DAEE02-630D-4B0C-AAE1-5356957BF54B}" dt="2022-10-25T18:43:17.751" v="1965" actId="164"/>
          <ac:picMkLst>
            <pc:docMk/>
            <pc:sldMk cId="2677936846" sldId="271"/>
            <ac:picMk id="6" creationId="{ED33C868-D82B-1E9B-492F-45CEC36E15F4}"/>
          </ac:picMkLst>
        </pc:picChg>
        <pc:cxnChg chg="add mod">
          <ac:chgData name="Varol Kayhan" userId="54461c53-d57a-4be8-b103-6f84835b78ff" providerId="ADAL" clId="{10DAEE02-630D-4B0C-AAE1-5356957BF54B}" dt="2022-10-25T18:43:17.751" v="1965" actId="164"/>
          <ac:cxnSpMkLst>
            <pc:docMk/>
            <pc:sldMk cId="2677936846" sldId="271"/>
            <ac:cxnSpMk id="7" creationId="{F3EB80A2-FF03-292C-BD2B-5B57CE35FE9E}"/>
          </ac:cxnSpMkLst>
        </pc:cxnChg>
      </pc:sldChg>
      <pc:sldChg chg="addSp delSp modSp add mod">
        <pc:chgData name="Varol Kayhan" userId="54461c53-d57a-4be8-b103-6f84835b78ff" providerId="ADAL" clId="{10DAEE02-630D-4B0C-AAE1-5356957BF54B}" dt="2022-10-25T18:44:21.131" v="2045" actId="20577"/>
        <pc:sldMkLst>
          <pc:docMk/>
          <pc:sldMk cId="3714495199" sldId="272"/>
        </pc:sldMkLst>
        <pc:spChg chg="mod">
          <ac:chgData name="Varol Kayhan" userId="54461c53-d57a-4be8-b103-6f84835b78ff" providerId="ADAL" clId="{10DAEE02-630D-4B0C-AAE1-5356957BF54B}" dt="2022-10-25T18:44:21.131" v="2045" actId="20577"/>
          <ac:spMkLst>
            <pc:docMk/>
            <pc:sldMk cId="3714495199" sldId="272"/>
            <ac:spMk id="3" creationId="{2282A1ED-57C2-367D-32C8-632CE6D2AAD5}"/>
          </ac:spMkLst>
        </pc:spChg>
        <pc:spChg chg="del">
          <ac:chgData name="Varol Kayhan" userId="54461c53-d57a-4be8-b103-6f84835b78ff" providerId="ADAL" clId="{10DAEE02-630D-4B0C-AAE1-5356957BF54B}" dt="2022-10-25T18:20:18.868" v="1462" actId="478"/>
          <ac:spMkLst>
            <pc:docMk/>
            <pc:sldMk cId="3714495199" sldId="272"/>
            <ac:spMk id="5" creationId="{A595E82D-A943-320C-725F-62400B19662A}"/>
          </ac:spMkLst>
        </pc:spChg>
        <pc:spChg chg="del">
          <ac:chgData name="Varol Kayhan" userId="54461c53-d57a-4be8-b103-6f84835b78ff" providerId="ADAL" clId="{10DAEE02-630D-4B0C-AAE1-5356957BF54B}" dt="2022-10-25T18:20:18.868" v="1462" actId="478"/>
          <ac:spMkLst>
            <pc:docMk/>
            <pc:sldMk cId="3714495199" sldId="272"/>
            <ac:spMk id="8" creationId="{0DD0F4A8-612D-0940-6BD8-141231AC212A}"/>
          </ac:spMkLst>
        </pc:spChg>
        <pc:spChg chg="del">
          <ac:chgData name="Varol Kayhan" userId="54461c53-d57a-4be8-b103-6f84835b78ff" providerId="ADAL" clId="{10DAEE02-630D-4B0C-AAE1-5356957BF54B}" dt="2022-10-25T18:20:18.868" v="1462" actId="478"/>
          <ac:spMkLst>
            <pc:docMk/>
            <pc:sldMk cId="3714495199" sldId="272"/>
            <ac:spMk id="9" creationId="{7FCC8D37-F549-438A-521D-16651DB1B731}"/>
          </ac:spMkLst>
        </pc:spChg>
        <pc:spChg chg="add mod">
          <ac:chgData name="Varol Kayhan" userId="54461c53-d57a-4be8-b103-6f84835b78ff" providerId="ADAL" clId="{10DAEE02-630D-4B0C-AAE1-5356957BF54B}" dt="2022-10-25T18:22:10.639" v="1502" actId="1076"/>
          <ac:spMkLst>
            <pc:docMk/>
            <pc:sldMk cId="3714495199" sldId="272"/>
            <ac:spMk id="10" creationId="{6A2EC3C3-2ADC-F157-93E9-1526321B7766}"/>
          </ac:spMkLst>
        </pc:spChg>
        <pc:spChg chg="add mod">
          <ac:chgData name="Varol Kayhan" userId="54461c53-d57a-4be8-b103-6f84835b78ff" providerId="ADAL" clId="{10DAEE02-630D-4B0C-AAE1-5356957BF54B}" dt="2022-10-25T18:22:10.639" v="1502" actId="1076"/>
          <ac:spMkLst>
            <pc:docMk/>
            <pc:sldMk cId="3714495199" sldId="272"/>
            <ac:spMk id="12" creationId="{C882B067-7B95-995D-90B8-AFE1FD8FC1B0}"/>
          </ac:spMkLst>
        </pc:spChg>
        <pc:spChg chg="add mod">
          <ac:chgData name="Varol Kayhan" userId="54461c53-d57a-4be8-b103-6f84835b78ff" providerId="ADAL" clId="{10DAEE02-630D-4B0C-AAE1-5356957BF54B}" dt="2022-10-25T18:22:10.639" v="1502" actId="1076"/>
          <ac:spMkLst>
            <pc:docMk/>
            <pc:sldMk cId="3714495199" sldId="272"/>
            <ac:spMk id="13" creationId="{92FB8480-373E-FE1B-0D0C-63935BA238CC}"/>
          </ac:spMkLst>
        </pc:spChg>
        <pc:spChg chg="add mod">
          <ac:chgData name="Varol Kayhan" userId="54461c53-d57a-4be8-b103-6f84835b78ff" providerId="ADAL" clId="{10DAEE02-630D-4B0C-AAE1-5356957BF54B}" dt="2022-10-25T18:24:14.883" v="1545" actId="20577"/>
          <ac:spMkLst>
            <pc:docMk/>
            <pc:sldMk cId="3714495199" sldId="272"/>
            <ac:spMk id="14" creationId="{78F88B10-467F-15FA-BCBD-3CF36916756C}"/>
          </ac:spMkLst>
        </pc:spChg>
        <pc:spChg chg="add mod">
          <ac:chgData name="Varol Kayhan" userId="54461c53-d57a-4be8-b103-6f84835b78ff" providerId="ADAL" clId="{10DAEE02-630D-4B0C-AAE1-5356957BF54B}" dt="2022-10-25T18:24:29.330" v="1546" actId="1076"/>
          <ac:spMkLst>
            <pc:docMk/>
            <pc:sldMk cId="3714495199" sldId="272"/>
            <ac:spMk id="15" creationId="{5DD8ADB1-E11D-4110-0DC8-64F99142161F}"/>
          </ac:spMkLst>
        </pc:spChg>
        <pc:picChg chg="add mod">
          <ac:chgData name="Varol Kayhan" userId="54461c53-d57a-4be8-b103-6f84835b78ff" providerId="ADAL" clId="{10DAEE02-630D-4B0C-AAE1-5356957BF54B}" dt="2022-10-25T18:22:10.639" v="1502" actId="1076"/>
          <ac:picMkLst>
            <pc:docMk/>
            <pc:sldMk cId="3714495199" sldId="272"/>
            <ac:picMk id="4" creationId="{110C7629-44C2-9E9C-9DAE-16633908AAF7}"/>
          </ac:picMkLst>
        </pc:picChg>
        <pc:picChg chg="del">
          <ac:chgData name="Varol Kayhan" userId="54461c53-d57a-4be8-b103-6f84835b78ff" providerId="ADAL" clId="{10DAEE02-630D-4B0C-AAE1-5356957BF54B}" dt="2022-10-25T18:20:18.868" v="1462" actId="478"/>
          <ac:picMkLst>
            <pc:docMk/>
            <pc:sldMk cId="3714495199" sldId="272"/>
            <ac:picMk id="6" creationId="{ED33C868-D82B-1E9B-492F-45CEC36E15F4}"/>
          </ac:picMkLst>
        </pc:picChg>
        <pc:cxnChg chg="del">
          <ac:chgData name="Varol Kayhan" userId="54461c53-d57a-4be8-b103-6f84835b78ff" providerId="ADAL" clId="{10DAEE02-630D-4B0C-AAE1-5356957BF54B}" dt="2022-10-25T18:20:18.868" v="1462" actId="478"/>
          <ac:cxnSpMkLst>
            <pc:docMk/>
            <pc:sldMk cId="3714495199" sldId="272"/>
            <ac:cxnSpMk id="7" creationId="{F3EB80A2-FF03-292C-BD2B-5B57CE35FE9E}"/>
          </ac:cxnSpMkLst>
        </pc:cxnChg>
        <pc:cxnChg chg="add mod">
          <ac:chgData name="Varol Kayhan" userId="54461c53-d57a-4be8-b103-6f84835b78ff" providerId="ADAL" clId="{10DAEE02-630D-4B0C-AAE1-5356957BF54B}" dt="2022-10-25T18:22:10.639" v="1502" actId="1076"/>
          <ac:cxnSpMkLst>
            <pc:docMk/>
            <pc:sldMk cId="3714495199" sldId="272"/>
            <ac:cxnSpMk id="11" creationId="{E0893C72-A33F-63F2-C054-40D514052C5C}"/>
          </ac:cxnSpMkLst>
        </pc:cxnChg>
      </pc:sldChg>
      <pc:sldChg chg="addSp modSp new mod">
        <pc:chgData name="Varol Kayhan" userId="54461c53-d57a-4be8-b103-6f84835b78ff" providerId="ADAL" clId="{10DAEE02-630D-4B0C-AAE1-5356957BF54B}" dt="2022-10-29T13:49:52.524" v="2479" actId="20577"/>
        <pc:sldMkLst>
          <pc:docMk/>
          <pc:sldMk cId="830077231" sldId="273"/>
        </pc:sldMkLst>
        <pc:spChg chg="mod">
          <ac:chgData name="Varol Kayhan" userId="54461c53-d57a-4be8-b103-6f84835b78ff" providerId="ADAL" clId="{10DAEE02-630D-4B0C-AAE1-5356957BF54B}" dt="2022-10-29T13:43:55.078" v="2049"/>
          <ac:spMkLst>
            <pc:docMk/>
            <pc:sldMk cId="830077231" sldId="273"/>
            <ac:spMk id="2" creationId="{3141A7B9-BDE2-387F-AFFF-A533887F09E5}"/>
          </ac:spMkLst>
        </pc:spChg>
        <pc:spChg chg="mod">
          <ac:chgData name="Varol Kayhan" userId="54461c53-d57a-4be8-b103-6f84835b78ff" providerId="ADAL" clId="{10DAEE02-630D-4B0C-AAE1-5356957BF54B}" dt="2022-10-29T13:46:33.246" v="2364" actId="6549"/>
          <ac:spMkLst>
            <pc:docMk/>
            <pc:sldMk cId="830077231" sldId="273"/>
            <ac:spMk id="3" creationId="{55884F14-C2C2-4A7C-DCA9-5534A9F98D42}"/>
          </ac:spMkLst>
        </pc:spChg>
        <pc:spChg chg="add mod">
          <ac:chgData name="Varol Kayhan" userId="54461c53-d57a-4be8-b103-6f84835b78ff" providerId="ADAL" clId="{10DAEE02-630D-4B0C-AAE1-5356957BF54B}" dt="2022-10-29T13:49:45.008" v="2470" actId="1076"/>
          <ac:spMkLst>
            <pc:docMk/>
            <pc:sldMk cId="830077231" sldId="273"/>
            <ac:spMk id="6" creationId="{96AB82BE-1E6B-A486-978F-77C15926858E}"/>
          </ac:spMkLst>
        </pc:spChg>
        <pc:spChg chg="add mod">
          <ac:chgData name="Varol Kayhan" userId="54461c53-d57a-4be8-b103-6f84835b78ff" providerId="ADAL" clId="{10DAEE02-630D-4B0C-AAE1-5356957BF54B}" dt="2022-10-29T13:49:52.524" v="2479" actId="20577"/>
          <ac:spMkLst>
            <pc:docMk/>
            <pc:sldMk cId="830077231" sldId="273"/>
            <ac:spMk id="7" creationId="{8232E76E-3C85-0911-4350-589E694358BF}"/>
          </ac:spMkLst>
        </pc:spChg>
        <pc:graphicFrameChg chg="add mod">
          <ac:chgData name="Varol Kayhan" userId="54461c53-d57a-4be8-b103-6f84835b78ff" providerId="ADAL" clId="{10DAEE02-630D-4B0C-AAE1-5356957BF54B}" dt="2022-10-29T13:46:51.569" v="2366" actId="1076"/>
          <ac:graphicFrameMkLst>
            <pc:docMk/>
            <pc:sldMk cId="830077231" sldId="273"/>
            <ac:graphicFrameMk id="4" creationId="{11CC5090-1FD3-283D-ABFA-C7A029D733D0}"/>
          </ac:graphicFrameMkLst>
        </pc:graphicFrameChg>
        <pc:graphicFrameChg chg="add mod modGraphic">
          <ac:chgData name="Varol Kayhan" userId="54461c53-d57a-4be8-b103-6f84835b78ff" providerId="ADAL" clId="{10DAEE02-630D-4B0C-AAE1-5356957BF54B}" dt="2022-10-29T13:49:21.187" v="2444" actId="5793"/>
          <ac:graphicFrameMkLst>
            <pc:docMk/>
            <pc:sldMk cId="830077231" sldId="273"/>
            <ac:graphicFrameMk id="5" creationId="{F86C3783-112F-E0F8-658E-CB7011A83065}"/>
          </ac:graphicFrameMkLst>
        </pc:graphicFrame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7B340A-E3E4-4F9C-850F-C775D027F3A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032A56-D893-47E5-B3DC-447B89FBC7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07269E-341E-45F9-97C1-305A2E9840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1F1E19-251A-4B9A-9658-7849C2FAD4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3389B8-7172-4836-814A-016D12F3C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7907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812A73-FEF7-433F-85D5-64D8B5FFC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43DCC8-FC29-46BB-953A-0C39161D910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127879-2612-4FB6-8756-CA49A7895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4EC65A-8CAA-4C70-9A53-29990FDAE1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B05B46-D085-4F59-9584-3F992C5EDE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505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F41BE5D-8608-4B1A-9AD4-314F1E63D9E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F3FE66-0B88-443A-9B80-CC7DDC26E4A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AA8ACD-1D94-4781-96C4-15F0A3A00A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6146CC-A584-4BC4-A7DE-887A88653E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4FEFFD-ADDF-41BD-92AD-56C8E5252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070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5D81E-2373-49C5-A0A4-F503CE9E17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8F1F8E-C8E1-49F5-9416-38C5BA7DA6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9E36F5-A78D-4E56-AE41-5E88B75475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04DC05-82A0-49F0-8AE9-93FB807EF3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9CAC3F-390C-42B9-97A3-40986FB5E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9100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816C5-3726-4049-A407-BA810A25AC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55EBB-02A2-4447-A044-BDCA8D7F44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A18545-4326-468E-A6B4-65B5CFC17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B01CA0-61E3-4A0D-8FDF-450AC4F2B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666610-FECF-42E6-BB24-F9A7DFA669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18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34E9D8-380E-42CF-ADF6-B2DB68A33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9B5A9-F74C-4B39-BD29-39EB0C515FD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19D17E2-9E3F-4528-A127-4983A3DF63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2CE93D-812A-458F-A62C-5408644196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0C361E-C523-4C07-847D-E1389DBEAC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B948E1-BC01-47EC-A4C1-5BE1F0792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8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D84DE-A68E-4FCA-9690-B3DAD7EBC9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8E921F-D8A1-4889-912B-B643F8A5FF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C4E2B2-B741-47F5-B45E-7B4C720A1E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5DCECE8-7513-48CA-965B-B6B1643B76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736833-294F-4A60-A6E1-99FD4614EFC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DC637A2-D706-42E4-B5FF-1AB3C39003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5E57B64-5BC2-4958-AE1B-C32CD84A53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053503-56FD-4CA3-BC38-D7D8BFC47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837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D2414-9681-4C2B-AC80-87EB4E118C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474F64-93C2-4BDC-9697-3EEF7654F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86A321-55C4-442F-B80C-D4FDF34F4E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EC07AF-C352-4C4F-AF16-E87AEEAC9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937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B89E7E-0CE8-4839-8BDE-82613F8673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8BDD293-B34E-47B4-A2E7-E6778C3F74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2DB9BE-08D1-49A6-8F9A-C2584CA1C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0282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B04759-B70D-458B-BE3A-E6B43869D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2D67A-57BA-4D01-88D0-88B0B04CAB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8BA4A28-6A66-43C7-875F-20D29501ECE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D4AEB85-8624-435D-98C9-9BECA28B6B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F1611E-47BF-4FA5-82D1-A7517C2D8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EDA72DF-8C0B-4F7E-B66D-D24664A9B9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7416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F2A7CF-9E4C-467A-AEC2-5CE19BC911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7BC7A15-FCA3-47FD-84F1-942F58A6332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1C5904-9707-4DCF-AC60-584ACF5CD9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200DB2-F836-45F9-BFF8-DACA926AF9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3F58FE-53D0-411D-97CF-A800122692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6D7B8-DC29-47A2-A1B9-5096CC16A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788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2798FF8-49B9-4D09-8F0F-5F71DF5975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88C322-039A-49E3-B2F8-25A394B880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3C7DBA-45E6-4504-B18A-9EA4FD57BB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1631BD-822E-4F62-8484-061FB1A7E28E}" type="datetimeFigureOut">
              <a:rPr lang="en-US" smtClean="0"/>
              <a:t>11/7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65F026-117A-4C44-AAC1-F0E4120E79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8E6E91-ED18-4F47-B6FD-C93E1795F9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EB2161-04BD-4CB6-A1A6-B98BE4045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686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5038D4-B42F-4A39-9299-F1810AE084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ligning Data Science Workloads with Document Databases</a:t>
            </a:r>
          </a:p>
        </p:txBody>
      </p:sp>
    </p:spTree>
    <p:extLst>
      <p:ext uri="{BB962C8B-B14F-4D97-AF65-F5344CB8AC3E}">
        <p14:creationId xmlns:p14="http://schemas.microsoft.com/office/powerpoint/2010/main" val="8617845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41A7B9-BDE2-387F-AFFF-A533887F0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r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884F14-C2C2-4A7C-DCA9-5534A9F98D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lculation of all pairwise similarities generates a "cosine similarity matrix"</a:t>
            </a:r>
          </a:p>
          <a:p>
            <a:pPr lvl="1"/>
            <a:r>
              <a:rPr lang="en-US" dirty="0"/>
              <a:t>This is a symmetric matrix with a diagonal of  all 1's</a:t>
            </a:r>
          </a:p>
          <a:p>
            <a:pPr lvl="1"/>
            <a:r>
              <a:rPr lang="en-US" dirty="0"/>
              <a:t>(A user's similarity to themselves is always 1)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86C3783-112F-E0F8-658E-CB7011A830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387041"/>
              </p:ext>
            </p:extLst>
          </p:nvPr>
        </p:nvGraphicFramePr>
        <p:xfrm>
          <a:off x="7978941" y="3292475"/>
          <a:ext cx="3200400" cy="320040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640080">
                  <a:extLst>
                    <a:ext uri="{9D8B030D-6E8A-4147-A177-3AD203B41FA5}">
                      <a16:colId xmlns:a16="http://schemas.microsoft.com/office/drawing/2014/main" val="3814930884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87218373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980578129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1525232580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3221426123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User 1</a:t>
                      </a:r>
                      <a:endPara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User 2</a:t>
                      </a:r>
                      <a:endPara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User 3</a:t>
                      </a:r>
                      <a:endPara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User 4</a:t>
                      </a:r>
                      <a:endParaRPr kumimoji="0" lang="en-US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48663314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ser 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814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34623342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ser 2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0.1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515421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ser 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09044268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User 4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81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92878983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6AB82BE-1E6B-A486-978F-77C15926858E}"/>
              </a:ext>
            </a:extLst>
          </p:cNvPr>
          <p:cNvSpPr txBox="1"/>
          <p:nvPr/>
        </p:nvSpPr>
        <p:spPr>
          <a:xfrm>
            <a:off x="8590547" y="6492875"/>
            <a:ext cx="2375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sine similarity matrix</a:t>
            </a:r>
          </a:p>
        </p:txBody>
      </p:sp>
    </p:spTree>
    <p:extLst>
      <p:ext uri="{BB962C8B-B14F-4D97-AF65-F5344CB8AC3E}">
        <p14:creationId xmlns:p14="http://schemas.microsoft.com/office/powerpoint/2010/main" val="8300772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4D8849-C52B-AB83-5D68-F5146DC97D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978B77-F42B-E529-F332-F44D9E1895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ore large volumes of data using distributed computing</a:t>
            </a:r>
          </a:p>
          <a:p>
            <a:r>
              <a:rPr lang="en-US" dirty="0"/>
              <a:t>Data is stored in schema-less databases</a:t>
            </a:r>
          </a:p>
          <a:p>
            <a:pPr lvl="1"/>
            <a:r>
              <a:rPr lang="en-US" dirty="0"/>
              <a:t>Collections: corresponds to "tables" of relational databases</a:t>
            </a:r>
          </a:p>
          <a:p>
            <a:pPr lvl="1"/>
            <a:r>
              <a:rPr lang="en-US" dirty="0"/>
              <a:t>Documents: corresponds to "rows" of relational databases</a:t>
            </a:r>
          </a:p>
        </p:txBody>
      </p:sp>
    </p:spTree>
    <p:extLst>
      <p:ext uri="{BB962C8B-B14F-4D97-AF65-F5344CB8AC3E}">
        <p14:creationId xmlns:p14="http://schemas.microsoft.com/office/powerpoint/2010/main" val="15728114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4D8849-C52B-AB83-5D68-F5146DC97D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978B77-F42B-E529-F332-F44D9E1895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stored using key-value pairs</a:t>
            </a:r>
          </a:p>
        </p:txBody>
      </p:sp>
      <p:pic>
        <p:nvPicPr>
          <p:cNvPr id="6" name="Picture 5" descr="Diagram&#10;&#10;Description automatically generated">
            <a:extLst>
              <a:ext uri="{FF2B5EF4-FFF2-40B4-BE49-F238E27FC236}">
                <a16:creationId xmlns:a16="http://schemas.microsoft.com/office/drawing/2014/main" id="{C847DA08-FB16-79C0-8DC2-9053FBA83D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7521" y="2873726"/>
            <a:ext cx="8636958" cy="3075890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862706E7-CB34-A92C-9AA8-48FCF91C9D46}"/>
              </a:ext>
            </a:extLst>
          </p:cNvPr>
          <p:cNvSpPr/>
          <p:nvPr/>
        </p:nvSpPr>
        <p:spPr>
          <a:xfrm>
            <a:off x="5769142" y="4066674"/>
            <a:ext cx="595563" cy="661737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168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16EFB-4AD8-89F2-BAEF-7FCA22AAF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60774-10CB-3652-7873-096559576F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ere is more than one collection, relationships can be established using pseudo primary-foreign key relationships</a:t>
            </a:r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B3BA1464-8682-5FBE-18A9-0B88D90D76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6655" y="3169477"/>
            <a:ext cx="6358689" cy="2695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5137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16EFB-4AD8-89F2-BAEF-7FCA22AAF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60774-10CB-3652-7873-096559576F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ead of creating multiple collections (and creating relationships), one can also nest a document in another document</a:t>
            </a:r>
          </a:p>
          <a:p>
            <a:pPr lvl="1"/>
            <a:r>
              <a:rPr lang="en-US" dirty="0"/>
              <a:t>The nested document is called a subdocument</a:t>
            </a:r>
          </a:p>
          <a:p>
            <a:pPr lvl="1"/>
            <a:r>
              <a:rPr lang="en-US" dirty="0"/>
              <a:t>(This allows embedding one collection in another collection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77BA7AB-E521-2701-BD28-45C9473987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0653" y="3784597"/>
            <a:ext cx="5930694" cy="2708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1201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5A5705-AA26-F8FB-BF5E-4F77A24AF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-technology F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300B44-E46A-D219-630D-FCED91369E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"Alignment between a </a:t>
            </a:r>
            <a:r>
              <a:rPr lang="en-US" b="1" dirty="0"/>
              <a:t>technology</a:t>
            </a:r>
            <a:r>
              <a:rPr lang="en-US" dirty="0"/>
              <a:t> and the </a:t>
            </a:r>
            <a:r>
              <a:rPr lang="en-US" b="1" dirty="0"/>
              <a:t>task</a:t>
            </a:r>
            <a:r>
              <a:rPr lang="en-US" dirty="0"/>
              <a:t> this technology supports determines </a:t>
            </a:r>
            <a:r>
              <a:rPr lang="en-US" b="1" dirty="0"/>
              <a:t>performance</a:t>
            </a:r>
            <a:r>
              <a:rPr lang="en-US" dirty="0"/>
              <a:t> gains obtained from this technology "</a:t>
            </a:r>
          </a:p>
          <a:p>
            <a:pPr lvl="1"/>
            <a:r>
              <a:rPr lang="en-US" b="1" dirty="0"/>
              <a:t>Technology</a:t>
            </a:r>
            <a:r>
              <a:rPr lang="en-US" dirty="0"/>
              <a:t> can be any information system (consisting of hardware, software, and data)</a:t>
            </a:r>
          </a:p>
          <a:p>
            <a:pPr lvl="1"/>
            <a:r>
              <a:rPr lang="en-US" b="1" dirty="0"/>
              <a:t>Task</a:t>
            </a:r>
            <a:r>
              <a:rPr lang="en-US" dirty="0"/>
              <a:t> can be any action performed to generate outputs from a set of inputs </a:t>
            </a:r>
          </a:p>
          <a:p>
            <a:r>
              <a:rPr lang="en-US" b="1" dirty="0"/>
              <a:t>Performance</a:t>
            </a:r>
            <a:r>
              <a:rPr lang="en-US" dirty="0"/>
              <a:t> can be efficiency, effectiveness, quality </a:t>
            </a:r>
          </a:p>
          <a:p>
            <a:pPr lvl="1"/>
            <a:r>
              <a:rPr lang="en-US" dirty="0"/>
              <a:t>Most commonly used metrics is "time savings"</a:t>
            </a:r>
          </a:p>
        </p:txBody>
      </p:sp>
    </p:spTree>
    <p:extLst>
      <p:ext uri="{BB962C8B-B14F-4D97-AF65-F5344CB8AC3E}">
        <p14:creationId xmlns:p14="http://schemas.microsoft.com/office/powerpoint/2010/main" val="403755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704A9-5FF8-346C-CBBB-AB5C71E22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-technology F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368465-5175-EF84-A6E7-F31177BDD7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tutorial</a:t>
            </a:r>
          </a:p>
          <a:p>
            <a:pPr lvl="1"/>
            <a:r>
              <a:rPr lang="en-US" dirty="0"/>
              <a:t>Task: creating a utility matrix</a:t>
            </a:r>
          </a:p>
          <a:p>
            <a:pPr lvl="1"/>
            <a:r>
              <a:rPr lang="en-US" dirty="0"/>
              <a:t>Technology: a document database</a:t>
            </a:r>
          </a:p>
          <a:p>
            <a:r>
              <a:rPr lang="en-US" dirty="0"/>
              <a:t>Goal</a:t>
            </a:r>
          </a:p>
          <a:p>
            <a:pPr lvl="1"/>
            <a:r>
              <a:rPr lang="en-US" dirty="0"/>
              <a:t>Establish the best alignment between the query that generates the utility matrix and the document database's design</a:t>
            </a:r>
          </a:p>
        </p:txBody>
      </p:sp>
    </p:spTree>
    <p:extLst>
      <p:ext uri="{BB962C8B-B14F-4D97-AF65-F5344CB8AC3E}">
        <p14:creationId xmlns:p14="http://schemas.microsoft.com/office/powerpoint/2010/main" val="33053731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E64FC-45DB-43ED-B102-A3A54A1E3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82A1ED-57C2-367D-32C8-632CE6D2AA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tained from a relational database with the following desig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DA19B07-77EF-4E8A-9525-8FE5F97D3F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900086"/>
              </p:ext>
            </p:extLst>
          </p:nvPr>
        </p:nvGraphicFramePr>
        <p:xfrm>
          <a:off x="1155667" y="2277237"/>
          <a:ext cx="9880665" cy="3092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35916" imgH="1607711" progId="Visio.Drawing.15">
                  <p:embed/>
                </p:oleObj>
              </mc:Choice>
              <mc:Fallback>
                <p:oleObj name="Visio" r:id="rId2" imgW="5135916" imgH="1607711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DA19B07-77EF-4E8A-9525-8FE5F97D3F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667" y="2277237"/>
                        <a:ext cx="9880665" cy="3092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E8BDF80-12FC-486A-4850-AEE41BF5EAE5}"/>
              </a:ext>
            </a:extLst>
          </p:cNvPr>
          <p:cNvSpPr txBox="1"/>
          <p:nvPr/>
        </p:nvSpPr>
        <p:spPr>
          <a:xfrm>
            <a:off x="1738564" y="5191626"/>
            <a:ext cx="1540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,682 mov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3980F43-99A5-01D9-5B2E-F098BBFC18DA}"/>
              </a:ext>
            </a:extLst>
          </p:cNvPr>
          <p:cNvSpPr txBox="1"/>
          <p:nvPr/>
        </p:nvSpPr>
        <p:spPr>
          <a:xfrm>
            <a:off x="5366085" y="5184688"/>
            <a:ext cx="1678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00,000 rating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7ECE40-33CC-1535-4824-77CE13E6E235}"/>
              </a:ext>
            </a:extLst>
          </p:cNvPr>
          <p:cNvSpPr txBox="1"/>
          <p:nvPr/>
        </p:nvSpPr>
        <p:spPr>
          <a:xfrm>
            <a:off x="9065796" y="5184688"/>
            <a:ext cx="1678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943 users</a:t>
            </a:r>
          </a:p>
        </p:txBody>
      </p:sp>
    </p:spTree>
    <p:extLst>
      <p:ext uri="{BB962C8B-B14F-4D97-AF65-F5344CB8AC3E}">
        <p14:creationId xmlns:p14="http://schemas.microsoft.com/office/powerpoint/2010/main" val="40700188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6A3DEF-6D9C-2568-EFC6-43031A023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A73EEE-BF29-2FB2-A937-672E47DBE0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should a hypothetical data scientist design the database (in MongoDB) so that they can create the utility matrix in the shortest amount of time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16616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E64FC-45DB-43ED-B102-A3A54A1E3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82A1ED-57C2-367D-32C8-632CE6D2AA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a collection for each entity</a:t>
            </a:r>
          </a:p>
          <a:p>
            <a:r>
              <a:rPr lang="en-US" dirty="0"/>
              <a:t>Establish relationships between collections using foreign key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DA19B07-77EF-4E8A-9525-8FE5F97D3F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508122"/>
              </p:ext>
            </p:extLst>
          </p:nvPr>
        </p:nvGraphicFramePr>
        <p:xfrm>
          <a:off x="1155667" y="3429000"/>
          <a:ext cx="9880665" cy="3092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35916" imgH="1607711" progId="Visio.Drawing.15">
                  <p:embed/>
                </p:oleObj>
              </mc:Choice>
              <mc:Fallback>
                <p:oleObj name="Visio" r:id="rId2" imgW="5135916" imgH="1607711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DA19B07-77EF-4E8A-9525-8FE5F97D3F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667" y="3429000"/>
                        <a:ext cx="9880665" cy="3092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4204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AC9B0F-E119-2685-F720-0F6E82E460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B84A3C-344A-E3AC-0F66-A38EBC45A2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re organizations implement big data technologies</a:t>
            </a:r>
          </a:p>
          <a:p>
            <a:r>
              <a:rPr lang="en-US" dirty="0"/>
              <a:t>Many of these technologies fail to improve the performance of existing tasks</a:t>
            </a:r>
          </a:p>
          <a:p>
            <a:pPr lvl="1"/>
            <a:r>
              <a:rPr lang="en-US" dirty="0"/>
              <a:t>Due to misalignments between existing tasks and big data technologies</a:t>
            </a:r>
          </a:p>
          <a:p>
            <a:r>
              <a:rPr lang="en-US" dirty="0"/>
              <a:t>This phenomenon can be explained using "task-technology fit"</a:t>
            </a:r>
          </a:p>
          <a:p>
            <a:pPr lvl="1"/>
            <a:r>
              <a:rPr lang="en-US" dirty="0"/>
              <a:t>Performance gains can be realized only if the capabilities of a technology match the requirements of a task performed using this technology </a:t>
            </a:r>
          </a:p>
        </p:txBody>
      </p:sp>
    </p:spTree>
    <p:extLst>
      <p:ext uri="{BB962C8B-B14F-4D97-AF65-F5344CB8AC3E}">
        <p14:creationId xmlns:p14="http://schemas.microsoft.com/office/powerpoint/2010/main" val="41806206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E64FC-45DB-43ED-B102-A3A54A1E3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82A1ED-57C2-367D-32C8-632CE6D2AA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a collection only for</a:t>
            </a:r>
          </a:p>
          <a:p>
            <a:pPr lvl="1"/>
            <a:r>
              <a:rPr lang="en-US" dirty="0"/>
              <a:t>Users</a:t>
            </a:r>
          </a:p>
          <a:p>
            <a:pPr lvl="1"/>
            <a:r>
              <a:rPr lang="en-US" dirty="0"/>
              <a:t>Movies</a:t>
            </a:r>
          </a:p>
          <a:p>
            <a:r>
              <a:rPr lang="en-US" dirty="0"/>
              <a:t>Ratings are "subdocuments" of movi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E442B58-1047-7E33-2153-6BCB6A773A30}"/>
              </a:ext>
            </a:extLst>
          </p:cNvPr>
          <p:cNvSpPr txBox="1"/>
          <p:nvPr/>
        </p:nvSpPr>
        <p:spPr>
          <a:xfrm>
            <a:off x="3435015" y="4250170"/>
            <a:ext cx="4957011" cy="227754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vie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, title: ‘The Godfather’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lease_year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972, …,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45720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TINGS: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45720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[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	  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, rating: 5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ting_tstamp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884646537}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	  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2, rating: 4.5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ting_tstamp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864246847}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  {…}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45720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]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vie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2, …}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{…}</a:t>
            </a:r>
            <a:endParaRPr lang="en-US" sz="1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E914B72-BC02-954C-AD8B-4F6E60FBB4D3}"/>
              </a:ext>
            </a:extLst>
          </p:cNvPr>
          <p:cNvSpPr txBox="1"/>
          <p:nvPr/>
        </p:nvSpPr>
        <p:spPr>
          <a:xfrm>
            <a:off x="4963869" y="3880838"/>
            <a:ext cx="1899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VIES collection</a:t>
            </a:r>
          </a:p>
        </p:txBody>
      </p:sp>
    </p:spTree>
    <p:extLst>
      <p:ext uri="{BB962C8B-B14F-4D97-AF65-F5344CB8AC3E}">
        <p14:creationId xmlns:p14="http://schemas.microsoft.com/office/powerpoint/2010/main" val="26779368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E64FC-45DB-43ED-B102-A3A54A1E3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82A1ED-57C2-367D-32C8-632CE6D2AA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a collection only for</a:t>
            </a:r>
          </a:p>
          <a:p>
            <a:pPr lvl="1"/>
            <a:r>
              <a:rPr lang="en-US" dirty="0"/>
              <a:t>Users</a:t>
            </a:r>
          </a:p>
          <a:p>
            <a:pPr lvl="1"/>
            <a:r>
              <a:rPr lang="en-US" dirty="0"/>
              <a:t>Movies</a:t>
            </a:r>
          </a:p>
          <a:p>
            <a:r>
              <a:rPr lang="en-US" dirty="0"/>
              <a:t>Ratings are "subdocuments" of user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0BEB69-E5CD-A065-501D-DA77F4B378BE}"/>
              </a:ext>
            </a:extLst>
          </p:cNvPr>
          <p:cNvSpPr txBox="1"/>
          <p:nvPr/>
        </p:nvSpPr>
        <p:spPr>
          <a:xfrm>
            <a:off x="3506949" y="4215328"/>
            <a:ext cx="5470194" cy="227754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, age: 21, gender: ‘F’, occupation: ‘student’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zipcode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33620,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45720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TINGS: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45720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[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	  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vie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, rating: 5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ting_tstamp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884646537}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	  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vie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2, rating: 3,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ting_tstamp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864246847}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  {…}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45720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]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_id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2, …)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{…}</a:t>
            </a:r>
            <a:endParaRPr lang="en-US" sz="1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023AA14-8D80-0287-7EA6-7E3FB0759CD9}"/>
              </a:ext>
            </a:extLst>
          </p:cNvPr>
          <p:cNvSpPr txBox="1"/>
          <p:nvPr/>
        </p:nvSpPr>
        <p:spPr>
          <a:xfrm>
            <a:off x="5197641" y="3778528"/>
            <a:ext cx="1741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RS collection</a:t>
            </a:r>
          </a:p>
        </p:txBody>
      </p:sp>
    </p:spTree>
    <p:extLst>
      <p:ext uri="{BB962C8B-B14F-4D97-AF65-F5344CB8AC3E}">
        <p14:creationId xmlns:p14="http://schemas.microsoft.com/office/powerpoint/2010/main" val="10156922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D61291-7967-26F4-5AE3-731DF9272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nst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4EE731-1133-3817-F5BF-0161369C26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Present the database designs by connecting to the MongoDB Atlas server)</a:t>
            </a:r>
          </a:p>
        </p:txBody>
      </p:sp>
    </p:spTree>
    <p:extLst>
      <p:ext uri="{BB962C8B-B14F-4D97-AF65-F5344CB8AC3E}">
        <p14:creationId xmlns:p14="http://schemas.microsoft.com/office/powerpoint/2010/main" val="29004375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23DE35-DF1E-438C-A0DD-83C32F1CA9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Discussion: Question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25BCDA-B921-48ED-979B-A0A6A5D638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ich option should the data scientist select to create the utility matrix in the shortest amount of time; why?</a:t>
            </a:r>
          </a:p>
          <a:p>
            <a:pPr lvl="1"/>
            <a:r>
              <a:rPr lang="en-US" dirty="0"/>
              <a:t>Option 1</a:t>
            </a:r>
          </a:p>
          <a:p>
            <a:pPr lvl="1"/>
            <a:r>
              <a:rPr lang="en-US" dirty="0"/>
              <a:t>Option 2</a:t>
            </a:r>
          </a:p>
          <a:p>
            <a:pPr lvl="1"/>
            <a:r>
              <a:rPr lang="en-US" dirty="0"/>
              <a:t>Option 3</a:t>
            </a:r>
          </a:p>
        </p:txBody>
      </p:sp>
    </p:spTree>
    <p:extLst>
      <p:ext uri="{BB962C8B-B14F-4D97-AF65-F5344CB8AC3E}">
        <p14:creationId xmlns:p14="http://schemas.microsoft.com/office/powerpoint/2010/main" val="2115503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23DE35-DF1E-438C-A0DD-83C32F1CA9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Discussion: Question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25BCDA-B921-48ED-979B-A0A6A5D638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e data scientist wants to create "gender specific" recommendations, which option should they select to create the utility matrix in the shortest amount of time; why?</a:t>
            </a:r>
          </a:p>
          <a:p>
            <a:pPr lvl="1"/>
            <a:r>
              <a:rPr lang="en-US" dirty="0"/>
              <a:t>Option 1</a:t>
            </a:r>
          </a:p>
          <a:p>
            <a:pPr lvl="1"/>
            <a:r>
              <a:rPr lang="en-US" dirty="0"/>
              <a:t>Option 2</a:t>
            </a:r>
          </a:p>
          <a:p>
            <a:pPr lvl="1"/>
            <a:r>
              <a:rPr lang="en-US" dirty="0"/>
              <a:t>Option 3</a:t>
            </a:r>
          </a:p>
          <a:p>
            <a:r>
              <a:rPr lang="en-US" dirty="0"/>
              <a:t>(Note: gender-specific recommendations require creating a separate utility matrix for each gender in </a:t>
            </a:r>
            <a:r>
              <a:rPr lang="en-US"/>
              <a:t>the databa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3813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D61291-7967-26F4-5AE3-731DF9272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nst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4EE731-1133-3817-F5BF-0161369C26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Run the two </a:t>
            </a:r>
            <a:r>
              <a:rPr lang="en-US" dirty="0" err="1"/>
              <a:t>Jupyter</a:t>
            </a:r>
            <a:r>
              <a:rPr lang="en-US" dirty="0"/>
              <a:t> Notebooks that answer the two questions)</a:t>
            </a:r>
          </a:p>
        </p:txBody>
      </p:sp>
    </p:spTree>
    <p:extLst>
      <p:ext uri="{BB962C8B-B14F-4D97-AF65-F5344CB8AC3E}">
        <p14:creationId xmlns:p14="http://schemas.microsoft.com/office/powerpoint/2010/main" val="2971449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10ADDA-46A3-2FF6-958D-3871EE9945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835FF1-A8CA-D366-430F-9C4B71BE66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ine the alignment between a data science task and a big data storage technology</a:t>
            </a:r>
          </a:p>
          <a:p>
            <a:pPr lvl="1"/>
            <a:r>
              <a:rPr lang="en-US" dirty="0"/>
              <a:t>Task: making movie recommendations using a collaborative filtering-based recommender system</a:t>
            </a:r>
          </a:p>
          <a:p>
            <a:pPr lvl="1"/>
            <a:r>
              <a:rPr lang="en-US" dirty="0"/>
              <a:t>Technology: a document database </a:t>
            </a:r>
          </a:p>
        </p:txBody>
      </p:sp>
    </p:spTree>
    <p:extLst>
      <p:ext uri="{BB962C8B-B14F-4D97-AF65-F5344CB8AC3E}">
        <p14:creationId xmlns:p14="http://schemas.microsoft.com/office/powerpoint/2010/main" val="34759460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8BBC6-1EB7-0388-DD72-66E8A0D86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70BB93-01C0-567A-3A2A-342B25DAC2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t the end of this tutorial, you will be able to: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contrast a relational database with a document databas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explain the collaborative filtering-based recommender system, which is one of the most popular recommender systems many online services us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contrast three types of designs one can implement in a document database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examine the performance implications of different levels of task-technology fit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5276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861EC-3E12-3133-6BC1-856EAD64B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r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3029BD-04AB-63AF-1C51-DC5D54286E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types of recommender systems:</a:t>
            </a:r>
          </a:p>
          <a:p>
            <a:pPr lvl="1"/>
            <a:r>
              <a:rPr lang="en-US" dirty="0"/>
              <a:t>Content-based</a:t>
            </a:r>
          </a:p>
          <a:p>
            <a:pPr lvl="1"/>
            <a:r>
              <a:rPr lang="en-US" dirty="0"/>
              <a:t>Collaborative filtering-based</a:t>
            </a:r>
          </a:p>
          <a:p>
            <a:r>
              <a:rPr lang="en-US" dirty="0"/>
              <a:t>Collaborative filtering-based systems recommend items based on similarities with other users</a:t>
            </a:r>
          </a:p>
          <a:p>
            <a:pPr lvl="1"/>
            <a:r>
              <a:rPr lang="en-US" dirty="0"/>
              <a:t>"users who like this item also like that item"</a:t>
            </a:r>
          </a:p>
        </p:txBody>
      </p:sp>
    </p:spTree>
    <p:extLst>
      <p:ext uri="{BB962C8B-B14F-4D97-AF65-F5344CB8AC3E}">
        <p14:creationId xmlns:p14="http://schemas.microsoft.com/office/powerpoint/2010/main" val="28009045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861EC-3E12-3133-6BC1-856EAD64B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r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3029BD-04AB-63AF-1C51-DC5D54286E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llaborative filtering-based systems require a "utility matrix"</a:t>
            </a:r>
          </a:p>
          <a:p>
            <a:pPr lvl="1"/>
            <a:r>
              <a:rPr lang="en-US" dirty="0"/>
              <a:t>Rows are "users"</a:t>
            </a:r>
          </a:p>
          <a:p>
            <a:pPr lvl="1"/>
            <a:r>
              <a:rPr lang="en-US" dirty="0"/>
              <a:t>Columns are "items" (e.g., movies)</a:t>
            </a:r>
          </a:p>
          <a:p>
            <a:r>
              <a:rPr lang="en-US" dirty="0"/>
              <a:t>Example utility matrix</a:t>
            </a:r>
          </a:p>
          <a:p>
            <a:pPr lvl="1"/>
            <a:r>
              <a:rPr lang="en-US" dirty="0"/>
              <a:t>"Ratings" are the values captured in the matrix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D5D9AD7-7E8D-A921-71AC-75F12F9DE7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1436888"/>
              </p:ext>
            </p:extLst>
          </p:nvPr>
        </p:nvGraphicFramePr>
        <p:xfrm>
          <a:off x="3287872" y="4618073"/>
          <a:ext cx="5616255" cy="137160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847725">
                  <a:extLst>
                    <a:ext uri="{9D8B030D-6E8A-4147-A177-3AD203B41FA5}">
                      <a16:colId xmlns:a16="http://schemas.microsoft.com/office/drawing/2014/main" val="3814930884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287218373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2980578129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1525232580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3221426123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18442420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86633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46233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51542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90442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28789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01849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861EC-3E12-3133-6BC1-856EAD64B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r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3029BD-04AB-63AF-1C51-DC5D54286E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tility matrix allows us to find users that are "similar" each other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D5D9AD7-7E8D-A921-71AC-75F12F9DE7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8922807"/>
              </p:ext>
            </p:extLst>
          </p:nvPr>
        </p:nvGraphicFramePr>
        <p:xfrm>
          <a:off x="2751455" y="2876340"/>
          <a:ext cx="5616255" cy="137160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847725">
                  <a:extLst>
                    <a:ext uri="{9D8B030D-6E8A-4147-A177-3AD203B41FA5}">
                      <a16:colId xmlns:a16="http://schemas.microsoft.com/office/drawing/2014/main" val="3814930884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287218373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2980578129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1525232580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3221426123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18442420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86633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46233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51542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90442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2878983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C0F9670-D5DA-69FC-8437-C375FAC7D6C5}"/>
              </a:ext>
            </a:extLst>
          </p:cNvPr>
          <p:cNvSpPr txBox="1"/>
          <p:nvPr/>
        </p:nvSpPr>
        <p:spPr>
          <a:xfrm>
            <a:off x="2705602" y="4711778"/>
            <a:ext cx="609700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effectLst/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ser 1 and User 4 are very similar based on their ratings of movies. Then, we can recommend Movie 3 to User 1.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75DE99F-1F9E-B406-1FBE-F7CA30C26145}"/>
              </a:ext>
            </a:extLst>
          </p:cNvPr>
          <p:cNvSpPr txBox="1"/>
          <p:nvPr/>
        </p:nvSpPr>
        <p:spPr>
          <a:xfrm>
            <a:off x="2705602" y="5821947"/>
            <a:ext cx="6097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effectLst/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ow can we find similar users more systematicall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8270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6A3DEF-6D9C-2568-EFC6-43031A023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r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A73EEE-BF29-2FB2-A937-672E47DBE0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calculate "pairwise" cosine similarities</a:t>
            </a:r>
          </a:p>
          <a:p>
            <a:pPr lvl="1"/>
            <a:r>
              <a:rPr lang="en-US" dirty="0"/>
              <a:t>If A is one user and B is another user, their similarity is:</a:t>
            </a:r>
          </a:p>
        </p:txBody>
      </p:sp>
      <p:pic>
        <p:nvPicPr>
          <p:cNvPr id="4" name="Picture 3" descr="Text, whiteboard&#10;&#10;Description automatically generated">
            <a:extLst>
              <a:ext uri="{FF2B5EF4-FFF2-40B4-BE49-F238E27FC236}">
                <a16:creationId xmlns:a16="http://schemas.microsoft.com/office/drawing/2014/main" id="{663F709E-F9C3-37BC-0DD2-2192C4D02F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4565" y="3530601"/>
            <a:ext cx="3742869" cy="1847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142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6A3DEF-6D9C-2568-EFC6-43031A023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r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A73EEE-BF29-2FB2-A937-672E47DBE0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calculation of cos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EBBB44E6-AAF0-F18B-952E-DC4367CF3E2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75321344"/>
                  </p:ext>
                </p:extLst>
              </p:nvPr>
            </p:nvGraphicFramePr>
            <p:xfrm>
              <a:off x="356934" y="4607893"/>
              <a:ext cx="10996863" cy="731330"/>
            </p:xfrm>
            <a:graphic>
              <a:graphicData uri="http://schemas.openxmlformats.org/drawingml/2006/table">
                <a:tbl>
                  <a:tblPr>
                    <a:tableStyleId>{2D5ABB26-0587-4C30-8999-92F81FD0307C}</a:tableStyleId>
                  </a:tblPr>
                  <a:tblGrid>
                    <a:gridCol w="4331368">
                      <a:extLst>
                        <a:ext uri="{9D8B030D-6E8A-4147-A177-3AD203B41FA5}">
                          <a16:colId xmlns:a16="http://schemas.microsoft.com/office/drawing/2014/main" val="1230267097"/>
                        </a:ext>
                      </a:extLst>
                    </a:gridCol>
                    <a:gridCol w="6665495">
                      <a:extLst>
                        <a:ext uri="{9D8B030D-6E8A-4147-A177-3AD203B41FA5}">
                          <a16:colId xmlns:a16="http://schemas.microsoft.com/office/drawing/2014/main" val="351334198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 algn="r"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osine similarity between User 1—User 4 =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5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5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5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5</m:t>
                                        </m:r>
                                      </m:e>
                                    </m:d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ad>
                                          <m:radPr>
                                            <m:degHide m:val="on"/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radPr>
                                          <m:deg/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en-US" sz="18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5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en-US" sz="18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en-US" sz="18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en-US" sz="18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en-US" sz="18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4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sz="1800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p>
                                          </m:e>
                                        </m:rad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 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(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5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5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5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)</m:t>
                                        </m:r>
                                      </m:e>
                                    </m:rad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0.814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401365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EBBB44E6-AAF0-F18B-952E-DC4367CF3E2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75321344"/>
                  </p:ext>
                </p:extLst>
              </p:nvPr>
            </p:nvGraphicFramePr>
            <p:xfrm>
              <a:off x="356934" y="4607893"/>
              <a:ext cx="10996863" cy="807276"/>
            </p:xfrm>
            <a:graphic>
              <a:graphicData uri="http://schemas.openxmlformats.org/drawingml/2006/table">
                <a:tbl>
                  <a:tblPr>
                    <a:tableStyleId>{2D5ABB26-0587-4C30-8999-92F81FD0307C}</a:tableStyleId>
                  </a:tblPr>
                  <a:tblGrid>
                    <a:gridCol w="4331368">
                      <a:extLst>
                        <a:ext uri="{9D8B030D-6E8A-4147-A177-3AD203B41FA5}">
                          <a16:colId xmlns:a16="http://schemas.microsoft.com/office/drawing/2014/main" val="1230267097"/>
                        </a:ext>
                      </a:extLst>
                    </a:gridCol>
                    <a:gridCol w="6665495">
                      <a:extLst>
                        <a:ext uri="{9D8B030D-6E8A-4147-A177-3AD203B41FA5}">
                          <a16:colId xmlns:a16="http://schemas.microsoft.com/office/drawing/2014/main" val="351334198"/>
                        </a:ext>
                      </a:extLst>
                    </a:gridCol>
                  </a:tblGrid>
                  <a:tr h="807276">
                    <a:tc>
                      <a:txBody>
                        <a:bodyPr/>
                        <a:lstStyle/>
                        <a:p>
                          <a:pPr marL="0" marR="0" algn="r"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osine similarity between User 1—User 4 =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649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40136574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CE27E5C-1D02-6494-C1A5-E4D5BD5B40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8726124"/>
              </p:ext>
            </p:extLst>
          </p:nvPr>
        </p:nvGraphicFramePr>
        <p:xfrm>
          <a:off x="3047239" y="2743200"/>
          <a:ext cx="5616255" cy="137160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847725">
                  <a:extLst>
                    <a:ext uri="{9D8B030D-6E8A-4147-A177-3AD203B41FA5}">
                      <a16:colId xmlns:a16="http://schemas.microsoft.com/office/drawing/2014/main" val="3814930884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287218373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2980578129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1525232580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3221426123"/>
                    </a:ext>
                  </a:extLst>
                </a:gridCol>
                <a:gridCol w="953706">
                  <a:extLst>
                    <a:ext uri="{9D8B030D-6E8A-4147-A177-3AD203B41FA5}">
                      <a16:colId xmlns:a16="http://schemas.microsoft.com/office/drawing/2014/main" val="18442420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ovie 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86633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46233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51542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90442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ser 4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287898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28D5E0E3-A568-BED3-C9B4-50A54F8FDD9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4816276"/>
                  </p:ext>
                </p:extLst>
              </p:nvPr>
            </p:nvGraphicFramePr>
            <p:xfrm>
              <a:off x="356937" y="5908262"/>
              <a:ext cx="10996863" cy="723710"/>
            </p:xfrm>
            <a:graphic>
              <a:graphicData uri="http://schemas.openxmlformats.org/drawingml/2006/table">
                <a:tbl>
                  <a:tblPr>
                    <a:tableStyleId>{2D5ABB26-0587-4C30-8999-92F81FD0307C}</a:tableStyleId>
                  </a:tblPr>
                  <a:tblGrid>
                    <a:gridCol w="4331368">
                      <a:extLst>
                        <a:ext uri="{9D8B030D-6E8A-4147-A177-3AD203B41FA5}">
                          <a16:colId xmlns:a16="http://schemas.microsoft.com/office/drawing/2014/main" val="1230267097"/>
                        </a:ext>
                      </a:extLst>
                    </a:gridCol>
                    <a:gridCol w="6665495">
                      <a:extLst>
                        <a:ext uri="{9D8B030D-6E8A-4147-A177-3AD203B41FA5}">
                          <a16:colId xmlns:a16="http://schemas.microsoft.com/office/drawing/2014/main" val="351334198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 algn="r"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osine similarity between User 1—User 2 =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5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e>
                                    </m:d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3</m:t>
                                        </m:r>
                                      </m:e>
                                    </m:d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e>
                                    </m:d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e>
                                    </m:d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(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5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4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) </m:t>
                                        </m:r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</m:rad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 (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3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sup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rad>
                                    <m: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Times New Roman" panose="02020603050405020304" pitchFamily="18" charset="0"/>
                                      </a:rPr>
                                      <m:t>)</m:t>
                                    </m:r>
                                  </m:den>
                                </m:f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MS Mincho" panose="02020609040205080304" pitchFamily="49" charset="-128"/>
                                    <a:cs typeface="Times New Roman" panose="02020603050405020304" pitchFamily="18" charset="0"/>
                                  </a:rPr>
                                  <m:t>=0.112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4013657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28D5E0E3-A568-BED3-C9B4-50A54F8FDD9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4816276"/>
                  </p:ext>
                </p:extLst>
              </p:nvPr>
            </p:nvGraphicFramePr>
            <p:xfrm>
              <a:off x="356937" y="5908262"/>
              <a:ext cx="10996863" cy="723710"/>
            </p:xfrm>
            <a:graphic>
              <a:graphicData uri="http://schemas.openxmlformats.org/drawingml/2006/table">
                <a:tbl>
                  <a:tblPr>
                    <a:tableStyleId>{2D5ABB26-0587-4C30-8999-92F81FD0307C}</a:tableStyleId>
                  </a:tblPr>
                  <a:tblGrid>
                    <a:gridCol w="4331368">
                      <a:extLst>
                        <a:ext uri="{9D8B030D-6E8A-4147-A177-3AD203B41FA5}">
                          <a16:colId xmlns:a16="http://schemas.microsoft.com/office/drawing/2014/main" val="1230267097"/>
                        </a:ext>
                      </a:extLst>
                    </a:gridCol>
                    <a:gridCol w="6665495">
                      <a:extLst>
                        <a:ext uri="{9D8B030D-6E8A-4147-A177-3AD203B41FA5}">
                          <a16:colId xmlns:a16="http://schemas.microsoft.com/office/drawing/2014/main" val="351334198"/>
                        </a:ext>
                      </a:extLst>
                    </a:gridCol>
                  </a:tblGrid>
                  <a:tr h="723710">
                    <a:tc>
                      <a:txBody>
                        <a:bodyPr/>
                        <a:lstStyle/>
                        <a:p>
                          <a:pPr marL="0" marR="0" algn="r">
                            <a:spcBef>
                              <a:spcPts val="60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osine similarity between User 1—User 2 =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649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4013657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32107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9</TotalTime>
  <Words>1116</Words>
  <Application>Microsoft Office PowerPoint</Application>
  <PresentationFormat>Widescreen</PresentationFormat>
  <Paragraphs>24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Aligning Data Science Workloads with Document Databases</vt:lpstr>
      <vt:lpstr>Introduction</vt:lpstr>
      <vt:lpstr>Goal</vt:lpstr>
      <vt:lpstr>Learning Objectives</vt:lpstr>
      <vt:lpstr>Recommender Systems</vt:lpstr>
      <vt:lpstr>Recommender Systems</vt:lpstr>
      <vt:lpstr>Recommender Systems</vt:lpstr>
      <vt:lpstr>Recommender Systems</vt:lpstr>
      <vt:lpstr>Recommender Systems</vt:lpstr>
      <vt:lpstr>Recommender Systems</vt:lpstr>
      <vt:lpstr>Document Databases</vt:lpstr>
      <vt:lpstr>Document Databases</vt:lpstr>
      <vt:lpstr>Document Databases</vt:lpstr>
      <vt:lpstr>Document Databases</vt:lpstr>
      <vt:lpstr>Task-technology Fit</vt:lpstr>
      <vt:lpstr>Task-technology Fit</vt:lpstr>
      <vt:lpstr>Dataset</vt:lpstr>
      <vt:lpstr>Problem</vt:lpstr>
      <vt:lpstr>Option 1</vt:lpstr>
      <vt:lpstr>Option 2</vt:lpstr>
      <vt:lpstr>Option 2</vt:lpstr>
      <vt:lpstr>Demonstration</vt:lpstr>
      <vt:lpstr>In-class Discussion: Question 1</vt:lpstr>
      <vt:lpstr>In-class Discussion: Question 2</vt:lpstr>
      <vt:lpstr>Demonst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grating to Document Store</dc:title>
  <dc:creator>Varol Kayhan</dc:creator>
  <cp:lastModifiedBy>Varol Kayhan</cp:lastModifiedBy>
  <cp:revision>5</cp:revision>
  <dcterms:created xsi:type="dcterms:W3CDTF">2021-11-02T20:04:30Z</dcterms:created>
  <dcterms:modified xsi:type="dcterms:W3CDTF">2022-11-07T19:48:14Z</dcterms:modified>
</cp:coreProperties>
</file>